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FA4462" w:rsidRDefault="00FA4462" w:rsidP="00EE4612">
      <w:pPr>
        <w:jc w:val="center"/>
        <w:rPr>
          <w:rFonts w:ascii="黑体" w:eastAsia="黑体" w:hAnsi="黑体"/>
          <w:sz w:val="36"/>
        </w:rPr>
      </w:pPr>
    </w:p>
    <w:p w:rsidR="00FA4462" w:rsidRDefault="00FA4462" w:rsidP="00EE4612">
      <w:pPr>
        <w:jc w:val="center"/>
        <w:rPr>
          <w:rFonts w:ascii="黑体" w:eastAsia="黑体" w:hAnsi="黑体"/>
          <w:sz w:val="36"/>
        </w:rPr>
      </w:pPr>
    </w:p>
    <w:p w:rsidR="00FA4462" w:rsidRDefault="00FA4462" w:rsidP="00EE4612">
      <w:pPr>
        <w:jc w:val="center"/>
        <w:rPr>
          <w:rFonts w:ascii="黑体" w:eastAsia="黑体" w:hAnsi="黑体"/>
          <w:sz w:val="36"/>
        </w:rPr>
      </w:pPr>
    </w:p>
    <w:p w:rsidR="00DC1E9D" w:rsidRDefault="00410D64" w:rsidP="00EE4612">
      <w:pPr>
        <w:jc w:val="center"/>
        <w:rPr>
          <w:rFonts w:ascii="黑体" w:eastAsia="黑体" w:hAnsi="黑体"/>
          <w:sz w:val="36"/>
        </w:rPr>
      </w:pPr>
      <w:r>
        <w:rPr>
          <w:rFonts w:ascii="黑体" w:eastAsia="黑体" w:hAnsi="黑体" w:hint="eastAsia"/>
          <w:sz w:val="36"/>
        </w:rPr>
        <w:t>限行</w:t>
      </w:r>
      <w:proofErr w:type="gramStart"/>
      <w:r>
        <w:rPr>
          <w:rFonts w:ascii="黑体" w:eastAsia="黑体" w:hAnsi="黑体" w:hint="eastAsia"/>
          <w:sz w:val="36"/>
        </w:rPr>
        <w:t>架综合</w:t>
      </w:r>
      <w:proofErr w:type="gramEnd"/>
      <w:r>
        <w:rPr>
          <w:rFonts w:ascii="黑体" w:eastAsia="黑体" w:hAnsi="黑体" w:hint="eastAsia"/>
          <w:sz w:val="36"/>
        </w:rPr>
        <w:t>控制系统</w:t>
      </w:r>
    </w:p>
    <w:p w:rsidR="00410D64" w:rsidRDefault="005F2AB0" w:rsidP="00EE4612">
      <w:pPr>
        <w:jc w:val="center"/>
        <w:rPr>
          <w:rFonts w:ascii="黑体" w:eastAsia="黑体" w:hAnsi="黑体"/>
          <w:sz w:val="36"/>
        </w:rPr>
      </w:pPr>
      <w:r>
        <w:rPr>
          <w:rFonts w:ascii="黑体" w:eastAsia="黑体" w:hAnsi="黑体" w:hint="eastAsia"/>
          <w:sz w:val="36"/>
        </w:rPr>
        <w:t>设计方案</w:t>
      </w:r>
    </w:p>
    <w:p w:rsidR="00410D64" w:rsidRPr="00FA4462" w:rsidRDefault="00410D64" w:rsidP="00EE4612">
      <w:pPr>
        <w:jc w:val="center"/>
        <w:rPr>
          <w:rFonts w:ascii="黑体" w:eastAsia="黑体" w:hAnsi="黑体"/>
          <w:sz w:val="36"/>
        </w:rPr>
      </w:pPr>
      <w:r>
        <w:rPr>
          <w:rFonts w:ascii="黑体" w:eastAsia="黑体" w:hAnsi="黑体" w:hint="eastAsia"/>
          <w:sz w:val="36"/>
        </w:rPr>
        <w:t>（V</w:t>
      </w:r>
      <w:r w:rsidR="005A2250">
        <w:rPr>
          <w:rFonts w:ascii="黑体" w:eastAsia="黑体" w:hAnsi="黑体"/>
          <w:sz w:val="36"/>
        </w:rPr>
        <w:t>0</w:t>
      </w:r>
      <w:r w:rsidR="005A2250">
        <w:rPr>
          <w:rFonts w:ascii="黑体" w:eastAsia="黑体" w:hAnsi="黑体" w:hint="eastAsia"/>
          <w:sz w:val="36"/>
        </w:rPr>
        <w:t>1</w:t>
      </w:r>
      <w:r>
        <w:rPr>
          <w:rFonts w:ascii="黑体" w:eastAsia="黑体" w:hAnsi="黑体" w:hint="eastAsia"/>
          <w:sz w:val="36"/>
        </w:rPr>
        <w:t>）</w:t>
      </w:r>
    </w:p>
    <w:p w:rsidR="00AC3205" w:rsidRDefault="00AC3205" w:rsidP="00EE4612">
      <w:pPr>
        <w:jc w:val="center"/>
        <w:rPr>
          <w:rFonts w:ascii="黑体" w:eastAsia="黑体" w:hAnsi="黑体"/>
          <w:sz w:val="36"/>
        </w:rPr>
      </w:pPr>
    </w:p>
    <w:p w:rsidR="00E46F21" w:rsidRDefault="00E46F21" w:rsidP="00EE4612">
      <w:pPr>
        <w:jc w:val="center"/>
        <w:rPr>
          <w:rFonts w:ascii="黑体" w:eastAsia="黑体" w:hAnsi="黑体"/>
          <w:sz w:val="36"/>
        </w:rPr>
      </w:pPr>
    </w:p>
    <w:p w:rsidR="00E46F21" w:rsidRDefault="00E46F21" w:rsidP="00EE4612">
      <w:pPr>
        <w:jc w:val="center"/>
        <w:rPr>
          <w:rFonts w:ascii="黑体" w:eastAsia="黑体" w:hAnsi="黑体"/>
          <w:sz w:val="36"/>
        </w:rPr>
      </w:pPr>
    </w:p>
    <w:p w:rsidR="00E46F21" w:rsidRDefault="00E46F21" w:rsidP="00EE4612">
      <w:pPr>
        <w:jc w:val="center"/>
        <w:rPr>
          <w:rFonts w:ascii="黑体" w:eastAsia="黑体" w:hAnsi="黑体"/>
          <w:sz w:val="36"/>
        </w:rPr>
      </w:pPr>
    </w:p>
    <w:p w:rsidR="00E46F21" w:rsidRDefault="00E46F21" w:rsidP="00EE4612">
      <w:pPr>
        <w:jc w:val="center"/>
        <w:rPr>
          <w:rFonts w:ascii="黑体" w:eastAsia="黑体" w:hAnsi="黑体"/>
          <w:sz w:val="36"/>
        </w:rPr>
      </w:pPr>
    </w:p>
    <w:p w:rsidR="00E46F21" w:rsidRDefault="00E46F21" w:rsidP="00EE4612">
      <w:pPr>
        <w:jc w:val="center"/>
        <w:rPr>
          <w:rFonts w:ascii="黑体" w:eastAsia="黑体" w:hAnsi="黑体"/>
          <w:sz w:val="36"/>
        </w:rPr>
      </w:pPr>
    </w:p>
    <w:p w:rsidR="00E46F21" w:rsidRDefault="00E46F21" w:rsidP="00EE4612">
      <w:pPr>
        <w:jc w:val="center"/>
        <w:rPr>
          <w:rFonts w:ascii="黑体" w:eastAsia="黑体" w:hAnsi="黑体"/>
          <w:sz w:val="36"/>
        </w:rPr>
      </w:pPr>
    </w:p>
    <w:p w:rsidR="00E46F21" w:rsidRDefault="00E46F21" w:rsidP="00EE4612">
      <w:pPr>
        <w:jc w:val="center"/>
        <w:rPr>
          <w:rFonts w:ascii="黑体" w:eastAsia="黑体" w:hAnsi="黑体"/>
          <w:sz w:val="36"/>
        </w:rPr>
      </w:pPr>
    </w:p>
    <w:p w:rsidR="00E46F21" w:rsidRDefault="00E46F21" w:rsidP="00EE4612">
      <w:pPr>
        <w:jc w:val="center"/>
        <w:rPr>
          <w:rFonts w:ascii="黑体" w:eastAsia="黑体" w:hAnsi="黑体"/>
          <w:sz w:val="36"/>
        </w:rPr>
      </w:pPr>
    </w:p>
    <w:p w:rsidR="00E46F21" w:rsidRDefault="00E46F21" w:rsidP="00EE4612">
      <w:pPr>
        <w:jc w:val="center"/>
        <w:rPr>
          <w:rFonts w:ascii="黑体" w:eastAsia="黑体" w:hAnsi="黑体"/>
          <w:sz w:val="36"/>
        </w:rPr>
      </w:pPr>
    </w:p>
    <w:p w:rsidR="00E46F21" w:rsidRDefault="00E46F21" w:rsidP="00EE4612">
      <w:pPr>
        <w:jc w:val="center"/>
        <w:rPr>
          <w:rFonts w:ascii="黑体" w:eastAsia="黑体" w:hAnsi="黑体"/>
          <w:sz w:val="36"/>
        </w:rPr>
      </w:pPr>
    </w:p>
    <w:tbl>
      <w:tblPr>
        <w:tblStyle w:val="a3"/>
        <w:tblW w:w="7903" w:type="dxa"/>
        <w:jc w:val="center"/>
        <w:tblLayout w:type="fixed"/>
        <w:tblLook w:val="04A0" w:firstRow="1" w:lastRow="0" w:firstColumn="1" w:lastColumn="0" w:noHBand="0" w:noVBand="1"/>
      </w:tblPr>
      <w:tblGrid>
        <w:gridCol w:w="1417"/>
        <w:gridCol w:w="2451"/>
        <w:gridCol w:w="1518"/>
        <w:gridCol w:w="2517"/>
      </w:tblGrid>
      <w:tr w:rsidR="00E46F21" w:rsidRPr="00791CD0" w:rsidTr="00D7296F">
        <w:trPr>
          <w:jc w:val="center"/>
        </w:trPr>
        <w:tc>
          <w:tcPr>
            <w:tcW w:w="1417" w:type="dxa"/>
            <w:vAlign w:val="center"/>
          </w:tcPr>
          <w:p w:rsidR="00E46F21" w:rsidRPr="00791CD0" w:rsidRDefault="00E46F21" w:rsidP="00D7296F">
            <w:pPr>
              <w:pStyle w:val="a8"/>
              <w:spacing w:line="360" w:lineRule="auto"/>
              <w:rPr>
                <w:rFonts w:ascii="宋体" w:hAnsi="宋体" w:cstheme="minorBidi"/>
                <w:sz w:val="24"/>
                <w:szCs w:val="24"/>
              </w:rPr>
            </w:pPr>
            <w:r w:rsidRPr="00791CD0">
              <w:rPr>
                <w:rFonts w:ascii="宋体" w:hAnsi="宋体" w:cstheme="minorBidi"/>
                <w:sz w:val="24"/>
                <w:szCs w:val="24"/>
              </w:rPr>
              <w:t>文档编号：</w:t>
            </w:r>
          </w:p>
        </w:tc>
        <w:tc>
          <w:tcPr>
            <w:tcW w:w="2451" w:type="dxa"/>
            <w:vAlign w:val="center"/>
          </w:tcPr>
          <w:p w:rsidR="00E46F21" w:rsidRPr="00791CD0" w:rsidRDefault="00E46F21" w:rsidP="00D7296F">
            <w:pPr>
              <w:pStyle w:val="a8"/>
              <w:spacing w:line="360" w:lineRule="auto"/>
              <w:rPr>
                <w:rFonts w:ascii="宋体" w:hAnsi="宋体" w:cstheme="minorBidi"/>
                <w:sz w:val="24"/>
                <w:szCs w:val="24"/>
              </w:rPr>
            </w:pPr>
          </w:p>
        </w:tc>
        <w:tc>
          <w:tcPr>
            <w:tcW w:w="1518" w:type="dxa"/>
            <w:vAlign w:val="center"/>
          </w:tcPr>
          <w:p w:rsidR="00E46F21" w:rsidRPr="00791CD0" w:rsidRDefault="00E46F21" w:rsidP="00D7296F">
            <w:pPr>
              <w:pStyle w:val="a8"/>
              <w:spacing w:line="360" w:lineRule="auto"/>
              <w:rPr>
                <w:rFonts w:ascii="宋体" w:hAnsi="宋体" w:cstheme="minorBidi"/>
                <w:sz w:val="24"/>
                <w:szCs w:val="24"/>
              </w:rPr>
            </w:pPr>
            <w:r w:rsidRPr="00791CD0">
              <w:rPr>
                <w:rFonts w:ascii="宋体" w:hAnsi="宋体" w:cstheme="minorBidi"/>
                <w:sz w:val="24"/>
                <w:szCs w:val="24"/>
              </w:rPr>
              <w:t>项目名称：</w:t>
            </w:r>
          </w:p>
        </w:tc>
        <w:tc>
          <w:tcPr>
            <w:tcW w:w="2517" w:type="dxa"/>
            <w:vAlign w:val="center"/>
          </w:tcPr>
          <w:p w:rsidR="00E46F21" w:rsidRPr="00791CD0" w:rsidRDefault="00E46F21" w:rsidP="00D7296F">
            <w:pPr>
              <w:numPr>
                <w:ilvl w:val="12"/>
                <w:numId w:val="0"/>
              </w:numPr>
              <w:jc w:val="center"/>
              <w:rPr>
                <w:rFonts w:ascii="宋体" w:hAnsi="宋体"/>
                <w:szCs w:val="24"/>
              </w:rPr>
            </w:pPr>
          </w:p>
        </w:tc>
      </w:tr>
      <w:tr w:rsidR="00E46F21" w:rsidRPr="00791CD0" w:rsidTr="00D7296F">
        <w:trPr>
          <w:jc w:val="center"/>
        </w:trPr>
        <w:tc>
          <w:tcPr>
            <w:tcW w:w="1417" w:type="dxa"/>
            <w:vAlign w:val="center"/>
          </w:tcPr>
          <w:p w:rsidR="00E46F21" w:rsidRPr="00791CD0" w:rsidRDefault="00E46F21" w:rsidP="00D7296F">
            <w:pPr>
              <w:pStyle w:val="a8"/>
              <w:spacing w:line="360" w:lineRule="auto"/>
              <w:rPr>
                <w:rFonts w:ascii="宋体" w:hAnsi="宋体" w:cstheme="minorBidi"/>
                <w:sz w:val="24"/>
                <w:szCs w:val="24"/>
              </w:rPr>
            </w:pPr>
            <w:r w:rsidRPr="00791CD0">
              <w:rPr>
                <w:rFonts w:ascii="宋体" w:hAnsi="宋体" w:cstheme="minorBidi"/>
                <w:sz w:val="24"/>
                <w:szCs w:val="24"/>
              </w:rPr>
              <w:t>编    写：</w:t>
            </w:r>
          </w:p>
        </w:tc>
        <w:tc>
          <w:tcPr>
            <w:tcW w:w="2451" w:type="dxa"/>
            <w:vAlign w:val="center"/>
          </w:tcPr>
          <w:p w:rsidR="00E46F21" w:rsidRPr="00791CD0" w:rsidRDefault="00E46F21" w:rsidP="00D7296F">
            <w:pPr>
              <w:pStyle w:val="a8"/>
              <w:spacing w:line="360" w:lineRule="auto"/>
              <w:rPr>
                <w:rFonts w:ascii="宋体" w:hAnsi="宋体" w:cstheme="minorBidi"/>
                <w:sz w:val="24"/>
                <w:szCs w:val="24"/>
              </w:rPr>
            </w:pPr>
            <w:r w:rsidRPr="00791CD0">
              <w:rPr>
                <w:rFonts w:ascii="宋体" w:hAnsi="宋体" w:hint="eastAsia"/>
                <w:sz w:val="24"/>
                <w:szCs w:val="24"/>
              </w:rPr>
              <w:t>李逵</w:t>
            </w:r>
          </w:p>
        </w:tc>
        <w:tc>
          <w:tcPr>
            <w:tcW w:w="1518" w:type="dxa"/>
            <w:vAlign w:val="center"/>
          </w:tcPr>
          <w:p w:rsidR="00E46F21" w:rsidRPr="00791CD0" w:rsidRDefault="00E46F21" w:rsidP="00D7296F">
            <w:pPr>
              <w:pStyle w:val="a8"/>
              <w:spacing w:line="360" w:lineRule="auto"/>
              <w:rPr>
                <w:rFonts w:ascii="宋体" w:hAnsi="宋体" w:cstheme="minorBidi"/>
                <w:sz w:val="24"/>
                <w:szCs w:val="24"/>
              </w:rPr>
            </w:pPr>
            <w:r w:rsidRPr="00791CD0">
              <w:rPr>
                <w:rFonts w:ascii="宋体" w:hAnsi="宋体" w:cstheme="minorBidi"/>
                <w:sz w:val="24"/>
                <w:szCs w:val="24"/>
              </w:rPr>
              <w:t>编写日期：</w:t>
            </w:r>
          </w:p>
        </w:tc>
        <w:tc>
          <w:tcPr>
            <w:tcW w:w="2517" w:type="dxa"/>
            <w:vAlign w:val="center"/>
          </w:tcPr>
          <w:p w:rsidR="00E46F21" w:rsidRPr="00791CD0" w:rsidRDefault="00E46F21" w:rsidP="00D7296F">
            <w:pPr>
              <w:numPr>
                <w:ilvl w:val="12"/>
                <w:numId w:val="0"/>
              </w:numPr>
              <w:jc w:val="center"/>
              <w:rPr>
                <w:rFonts w:ascii="宋体" w:hAnsi="宋体"/>
                <w:szCs w:val="24"/>
              </w:rPr>
            </w:pPr>
            <w:r w:rsidRPr="00791CD0">
              <w:rPr>
                <w:rFonts w:ascii="宋体" w:hAnsi="宋体" w:hint="eastAsia"/>
                <w:szCs w:val="24"/>
              </w:rPr>
              <w:t>2019-0</w:t>
            </w:r>
            <w:r w:rsidR="003525E2">
              <w:rPr>
                <w:rFonts w:ascii="宋体" w:hAnsi="宋体" w:hint="eastAsia"/>
                <w:szCs w:val="24"/>
              </w:rPr>
              <w:t>4-11</w:t>
            </w:r>
          </w:p>
        </w:tc>
      </w:tr>
      <w:tr w:rsidR="00E46F21" w:rsidRPr="00791CD0" w:rsidTr="00D7296F">
        <w:trPr>
          <w:jc w:val="center"/>
        </w:trPr>
        <w:tc>
          <w:tcPr>
            <w:tcW w:w="1417" w:type="dxa"/>
            <w:vAlign w:val="center"/>
          </w:tcPr>
          <w:p w:rsidR="00E46F21" w:rsidRPr="00791CD0" w:rsidRDefault="00E46F21" w:rsidP="00D7296F">
            <w:pPr>
              <w:pStyle w:val="a8"/>
              <w:spacing w:line="360" w:lineRule="auto"/>
              <w:rPr>
                <w:rFonts w:ascii="宋体" w:hAnsi="宋体" w:cstheme="minorBidi"/>
                <w:sz w:val="24"/>
                <w:szCs w:val="24"/>
              </w:rPr>
            </w:pPr>
            <w:r w:rsidRPr="00791CD0">
              <w:rPr>
                <w:rFonts w:ascii="宋体" w:hAnsi="宋体" w:cstheme="minorBidi"/>
                <w:sz w:val="24"/>
                <w:szCs w:val="24"/>
              </w:rPr>
              <w:t>审    核：</w:t>
            </w:r>
          </w:p>
        </w:tc>
        <w:tc>
          <w:tcPr>
            <w:tcW w:w="2451" w:type="dxa"/>
            <w:vAlign w:val="center"/>
          </w:tcPr>
          <w:p w:rsidR="00E46F21" w:rsidRPr="00791CD0" w:rsidRDefault="00E46F21" w:rsidP="00D7296F">
            <w:pPr>
              <w:numPr>
                <w:ilvl w:val="12"/>
                <w:numId w:val="0"/>
              </w:numPr>
              <w:jc w:val="center"/>
              <w:rPr>
                <w:rFonts w:ascii="宋体" w:hAnsi="宋体"/>
                <w:szCs w:val="24"/>
              </w:rPr>
            </w:pPr>
          </w:p>
        </w:tc>
        <w:tc>
          <w:tcPr>
            <w:tcW w:w="1518" w:type="dxa"/>
            <w:vAlign w:val="center"/>
          </w:tcPr>
          <w:p w:rsidR="00E46F21" w:rsidRPr="00791CD0" w:rsidRDefault="00E46F21" w:rsidP="00D7296F">
            <w:pPr>
              <w:pStyle w:val="a8"/>
              <w:spacing w:line="360" w:lineRule="auto"/>
              <w:rPr>
                <w:rFonts w:ascii="宋体" w:hAnsi="宋体" w:cstheme="minorBidi"/>
                <w:sz w:val="24"/>
                <w:szCs w:val="24"/>
              </w:rPr>
            </w:pPr>
            <w:r w:rsidRPr="00791CD0">
              <w:rPr>
                <w:rFonts w:ascii="宋体" w:hAnsi="宋体" w:cstheme="minorBidi"/>
                <w:sz w:val="24"/>
                <w:szCs w:val="24"/>
              </w:rPr>
              <w:t>审核日期：</w:t>
            </w:r>
          </w:p>
        </w:tc>
        <w:tc>
          <w:tcPr>
            <w:tcW w:w="2517" w:type="dxa"/>
            <w:vAlign w:val="center"/>
          </w:tcPr>
          <w:p w:rsidR="00E46F21" w:rsidRPr="00791CD0" w:rsidRDefault="00E46F21" w:rsidP="00D7296F">
            <w:pPr>
              <w:numPr>
                <w:ilvl w:val="12"/>
                <w:numId w:val="0"/>
              </w:numPr>
              <w:jc w:val="center"/>
              <w:rPr>
                <w:rFonts w:ascii="宋体" w:hAnsi="宋体"/>
                <w:szCs w:val="24"/>
              </w:rPr>
            </w:pPr>
          </w:p>
        </w:tc>
      </w:tr>
      <w:tr w:rsidR="00E46F21" w:rsidRPr="00791CD0" w:rsidTr="00D7296F">
        <w:trPr>
          <w:jc w:val="center"/>
        </w:trPr>
        <w:tc>
          <w:tcPr>
            <w:tcW w:w="1417" w:type="dxa"/>
            <w:vAlign w:val="center"/>
          </w:tcPr>
          <w:p w:rsidR="00E46F21" w:rsidRPr="00791CD0" w:rsidRDefault="00E46F21" w:rsidP="00D7296F">
            <w:pPr>
              <w:pStyle w:val="a8"/>
              <w:spacing w:line="360" w:lineRule="auto"/>
              <w:rPr>
                <w:rFonts w:ascii="宋体" w:hAnsi="宋体" w:cstheme="minorBidi"/>
                <w:sz w:val="24"/>
                <w:szCs w:val="24"/>
              </w:rPr>
            </w:pPr>
            <w:r w:rsidRPr="00791CD0">
              <w:rPr>
                <w:rFonts w:ascii="宋体" w:hAnsi="宋体" w:cstheme="minorBidi" w:hint="eastAsia"/>
                <w:sz w:val="24"/>
                <w:szCs w:val="24"/>
              </w:rPr>
              <w:t>批    准：</w:t>
            </w:r>
          </w:p>
        </w:tc>
        <w:tc>
          <w:tcPr>
            <w:tcW w:w="2451" w:type="dxa"/>
            <w:vAlign w:val="center"/>
          </w:tcPr>
          <w:p w:rsidR="00E46F21" w:rsidRPr="00791CD0" w:rsidRDefault="00E46F21" w:rsidP="00D7296F">
            <w:pPr>
              <w:numPr>
                <w:ilvl w:val="12"/>
                <w:numId w:val="0"/>
              </w:numPr>
              <w:jc w:val="center"/>
              <w:rPr>
                <w:rFonts w:ascii="宋体" w:hAnsi="宋体"/>
                <w:szCs w:val="24"/>
              </w:rPr>
            </w:pPr>
          </w:p>
        </w:tc>
        <w:tc>
          <w:tcPr>
            <w:tcW w:w="1518" w:type="dxa"/>
            <w:vAlign w:val="center"/>
          </w:tcPr>
          <w:p w:rsidR="00E46F21" w:rsidRPr="00791CD0" w:rsidRDefault="00E46F21" w:rsidP="00D7296F">
            <w:pPr>
              <w:pStyle w:val="a8"/>
              <w:spacing w:line="360" w:lineRule="auto"/>
              <w:rPr>
                <w:rFonts w:ascii="宋体" w:hAnsi="宋体" w:cstheme="minorBidi"/>
                <w:sz w:val="24"/>
                <w:szCs w:val="24"/>
              </w:rPr>
            </w:pPr>
            <w:r w:rsidRPr="00791CD0">
              <w:rPr>
                <w:rFonts w:ascii="宋体" w:hAnsi="宋体" w:cstheme="minorBidi" w:hint="eastAsia"/>
                <w:sz w:val="24"/>
                <w:szCs w:val="24"/>
              </w:rPr>
              <w:t>批准日期：</w:t>
            </w:r>
          </w:p>
        </w:tc>
        <w:tc>
          <w:tcPr>
            <w:tcW w:w="2517" w:type="dxa"/>
            <w:vAlign w:val="center"/>
          </w:tcPr>
          <w:p w:rsidR="00E46F21" w:rsidRPr="00791CD0" w:rsidRDefault="00E46F21" w:rsidP="00D7296F">
            <w:pPr>
              <w:numPr>
                <w:ilvl w:val="12"/>
                <w:numId w:val="0"/>
              </w:numPr>
              <w:jc w:val="center"/>
              <w:rPr>
                <w:rFonts w:ascii="宋体" w:hAnsi="宋体"/>
                <w:szCs w:val="24"/>
              </w:rPr>
            </w:pPr>
          </w:p>
        </w:tc>
      </w:tr>
    </w:tbl>
    <w:p w:rsidR="00E46F21" w:rsidRDefault="00E46F21" w:rsidP="00EE4612">
      <w:pPr>
        <w:jc w:val="center"/>
        <w:rPr>
          <w:rFonts w:ascii="黑体" w:eastAsia="黑体" w:hAnsi="黑体"/>
          <w:sz w:val="36"/>
        </w:rPr>
      </w:pPr>
    </w:p>
    <w:p w:rsidR="005339A0" w:rsidRDefault="005339A0" w:rsidP="00EE4612">
      <w:pPr>
        <w:widowControl/>
        <w:jc w:val="left"/>
        <w:rPr>
          <w:rFonts w:ascii="黑体" w:eastAsia="黑体" w:hAnsi="黑体"/>
          <w:sz w:val="36"/>
        </w:rPr>
      </w:pPr>
      <w:r>
        <w:rPr>
          <w:rFonts w:ascii="黑体" w:eastAsia="黑体" w:hAnsi="黑体"/>
          <w:sz w:val="36"/>
        </w:rPr>
        <w:br w:type="page"/>
      </w:r>
    </w:p>
    <w:p w:rsidR="00B63EC8" w:rsidRPr="00C5434E" w:rsidRDefault="00B63EC8" w:rsidP="00B63EC8">
      <w:pPr>
        <w:pStyle w:val="a9"/>
        <w:rPr>
          <w:rFonts w:ascii="黑体" w:hAnsi="黑体"/>
          <w:sz w:val="32"/>
        </w:rPr>
      </w:pPr>
      <w:r w:rsidRPr="00C5434E">
        <w:rPr>
          <w:rFonts w:ascii="黑体" w:hAnsi="黑体" w:hint="eastAsia"/>
          <w:sz w:val="32"/>
        </w:rPr>
        <w:lastRenderedPageBreak/>
        <w:t>修订记录</w:t>
      </w:r>
    </w:p>
    <w:tbl>
      <w:tblPr>
        <w:tblW w:w="807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704"/>
        <w:gridCol w:w="1280"/>
        <w:gridCol w:w="1701"/>
        <w:gridCol w:w="3260"/>
        <w:gridCol w:w="1130"/>
      </w:tblGrid>
      <w:tr w:rsidR="00B63EC8" w:rsidRPr="00F537EF" w:rsidTr="00162846">
        <w:trPr>
          <w:trHeight w:val="284"/>
          <w:jc w:val="center"/>
        </w:trPr>
        <w:tc>
          <w:tcPr>
            <w:tcW w:w="704" w:type="dxa"/>
            <w:vAlign w:val="center"/>
          </w:tcPr>
          <w:p w:rsidR="00B63EC8" w:rsidRPr="00F537EF" w:rsidRDefault="00B63EC8" w:rsidP="00D7296F">
            <w:pPr>
              <w:pStyle w:val="a8"/>
              <w:rPr>
                <w:rFonts w:ascii="宋体" w:hAnsi="宋体"/>
                <w:sz w:val="24"/>
                <w:szCs w:val="24"/>
              </w:rPr>
            </w:pPr>
            <w:r w:rsidRPr="00F537EF">
              <w:rPr>
                <w:rFonts w:ascii="宋体" w:hAnsi="宋体" w:hint="eastAsia"/>
                <w:sz w:val="24"/>
                <w:szCs w:val="24"/>
              </w:rPr>
              <w:t>编号</w:t>
            </w:r>
          </w:p>
        </w:tc>
        <w:tc>
          <w:tcPr>
            <w:tcW w:w="1280" w:type="dxa"/>
            <w:vAlign w:val="center"/>
          </w:tcPr>
          <w:p w:rsidR="00B63EC8" w:rsidRPr="00F537EF" w:rsidRDefault="00B63EC8" w:rsidP="00D7296F">
            <w:pPr>
              <w:pStyle w:val="a8"/>
              <w:rPr>
                <w:rFonts w:ascii="宋体" w:hAnsi="宋体"/>
                <w:sz w:val="24"/>
                <w:szCs w:val="24"/>
              </w:rPr>
            </w:pPr>
            <w:r w:rsidRPr="00F537EF">
              <w:rPr>
                <w:rFonts w:ascii="宋体" w:hAnsi="宋体" w:hint="eastAsia"/>
                <w:sz w:val="24"/>
                <w:szCs w:val="24"/>
              </w:rPr>
              <w:t>版本号</w:t>
            </w:r>
          </w:p>
        </w:tc>
        <w:tc>
          <w:tcPr>
            <w:tcW w:w="1701" w:type="dxa"/>
            <w:vAlign w:val="center"/>
          </w:tcPr>
          <w:p w:rsidR="00B63EC8" w:rsidRPr="00F537EF" w:rsidRDefault="00B63EC8" w:rsidP="00D7296F">
            <w:pPr>
              <w:pStyle w:val="a8"/>
              <w:rPr>
                <w:rFonts w:ascii="宋体" w:hAnsi="宋体"/>
                <w:sz w:val="24"/>
                <w:szCs w:val="24"/>
              </w:rPr>
            </w:pPr>
            <w:r w:rsidRPr="00F537EF">
              <w:rPr>
                <w:rFonts w:ascii="宋体" w:hAnsi="宋体" w:hint="eastAsia"/>
                <w:sz w:val="24"/>
                <w:szCs w:val="24"/>
              </w:rPr>
              <w:t>修订日期</w:t>
            </w:r>
          </w:p>
        </w:tc>
        <w:tc>
          <w:tcPr>
            <w:tcW w:w="3260" w:type="dxa"/>
            <w:vAlign w:val="center"/>
          </w:tcPr>
          <w:p w:rsidR="00B63EC8" w:rsidRPr="00F537EF" w:rsidRDefault="00B63EC8" w:rsidP="00D7296F">
            <w:pPr>
              <w:pStyle w:val="a8"/>
              <w:rPr>
                <w:rFonts w:ascii="宋体" w:hAnsi="宋体"/>
                <w:sz w:val="24"/>
                <w:szCs w:val="24"/>
              </w:rPr>
            </w:pPr>
            <w:r w:rsidRPr="00F537EF">
              <w:rPr>
                <w:rFonts w:ascii="宋体" w:hAnsi="宋体" w:hint="eastAsia"/>
                <w:sz w:val="24"/>
                <w:szCs w:val="24"/>
              </w:rPr>
              <w:t>修订内容简述</w:t>
            </w:r>
          </w:p>
        </w:tc>
        <w:tc>
          <w:tcPr>
            <w:tcW w:w="1130" w:type="dxa"/>
            <w:vAlign w:val="center"/>
          </w:tcPr>
          <w:p w:rsidR="00B63EC8" w:rsidRPr="00F537EF" w:rsidRDefault="00B63EC8" w:rsidP="00D7296F">
            <w:pPr>
              <w:pStyle w:val="a8"/>
              <w:rPr>
                <w:rFonts w:ascii="宋体" w:hAnsi="宋体"/>
                <w:sz w:val="24"/>
                <w:szCs w:val="24"/>
              </w:rPr>
            </w:pPr>
            <w:r w:rsidRPr="00F537EF">
              <w:rPr>
                <w:rFonts w:ascii="宋体" w:hAnsi="宋体" w:hint="eastAsia"/>
                <w:sz w:val="24"/>
                <w:szCs w:val="24"/>
              </w:rPr>
              <w:t>编写人</w:t>
            </w:r>
          </w:p>
        </w:tc>
      </w:tr>
      <w:tr w:rsidR="00B63EC8" w:rsidRPr="00F537EF" w:rsidTr="00162846">
        <w:trPr>
          <w:trHeight w:val="284"/>
          <w:jc w:val="center"/>
        </w:trPr>
        <w:tc>
          <w:tcPr>
            <w:tcW w:w="704" w:type="dxa"/>
            <w:vAlign w:val="center"/>
          </w:tcPr>
          <w:p w:rsidR="00B63EC8" w:rsidRPr="00F537EF" w:rsidRDefault="00B63EC8" w:rsidP="003E548E">
            <w:pPr>
              <w:pStyle w:val="a8"/>
              <w:numPr>
                <w:ilvl w:val="0"/>
                <w:numId w:val="2"/>
              </w:numPr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1280" w:type="dxa"/>
            <w:vAlign w:val="center"/>
          </w:tcPr>
          <w:p w:rsidR="00B63EC8" w:rsidRPr="00F537EF" w:rsidRDefault="00B63EC8" w:rsidP="00D7296F">
            <w:pPr>
              <w:numPr>
                <w:ilvl w:val="12"/>
                <w:numId w:val="0"/>
              </w:numPr>
              <w:jc w:val="center"/>
              <w:rPr>
                <w:rFonts w:ascii="宋体" w:hAnsi="宋体"/>
                <w:szCs w:val="24"/>
              </w:rPr>
            </w:pPr>
          </w:p>
        </w:tc>
        <w:tc>
          <w:tcPr>
            <w:tcW w:w="1701" w:type="dxa"/>
            <w:vAlign w:val="center"/>
          </w:tcPr>
          <w:p w:rsidR="00B63EC8" w:rsidRPr="00F537EF" w:rsidRDefault="00B63EC8" w:rsidP="00D7296F">
            <w:pPr>
              <w:numPr>
                <w:ilvl w:val="12"/>
                <w:numId w:val="0"/>
              </w:numPr>
              <w:jc w:val="center"/>
              <w:rPr>
                <w:rFonts w:ascii="宋体" w:hAnsi="宋体"/>
                <w:szCs w:val="24"/>
              </w:rPr>
            </w:pPr>
          </w:p>
        </w:tc>
        <w:tc>
          <w:tcPr>
            <w:tcW w:w="3260" w:type="dxa"/>
            <w:vAlign w:val="center"/>
          </w:tcPr>
          <w:p w:rsidR="00B63EC8" w:rsidRPr="00F537EF" w:rsidRDefault="00B63EC8" w:rsidP="00D7296F">
            <w:pPr>
              <w:numPr>
                <w:ilvl w:val="12"/>
                <w:numId w:val="0"/>
              </w:numPr>
              <w:jc w:val="left"/>
              <w:rPr>
                <w:rFonts w:ascii="宋体" w:hAnsi="宋体"/>
                <w:szCs w:val="24"/>
              </w:rPr>
            </w:pPr>
          </w:p>
        </w:tc>
        <w:tc>
          <w:tcPr>
            <w:tcW w:w="1130" w:type="dxa"/>
            <w:vAlign w:val="center"/>
          </w:tcPr>
          <w:p w:rsidR="00B63EC8" w:rsidRPr="00F537EF" w:rsidRDefault="00B63EC8" w:rsidP="00D7296F">
            <w:pPr>
              <w:numPr>
                <w:ilvl w:val="12"/>
                <w:numId w:val="0"/>
              </w:numPr>
              <w:jc w:val="center"/>
              <w:rPr>
                <w:rFonts w:ascii="宋体" w:hAnsi="宋体"/>
                <w:szCs w:val="24"/>
              </w:rPr>
            </w:pPr>
          </w:p>
        </w:tc>
      </w:tr>
      <w:tr w:rsidR="00B63EC8" w:rsidRPr="00F537EF" w:rsidTr="00162846">
        <w:trPr>
          <w:trHeight w:val="284"/>
          <w:jc w:val="center"/>
        </w:trPr>
        <w:tc>
          <w:tcPr>
            <w:tcW w:w="704" w:type="dxa"/>
            <w:vAlign w:val="center"/>
          </w:tcPr>
          <w:p w:rsidR="00B63EC8" w:rsidRPr="00F537EF" w:rsidRDefault="00B63EC8" w:rsidP="003E548E">
            <w:pPr>
              <w:pStyle w:val="a8"/>
              <w:numPr>
                <w:ilvl w:val="0"/>
                <w:numId w:val="2"/>
              </w:numPr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1280" w:type="dxa"/>
            <w:vAlign w:val="center"/>
          </w:tcPr>
          <w:p w:rsidR="00B63EC8" w:rsidRPr="00F537EF" w:rsidRDefault="00B63EC8" w:rsidP="00D7296F">
            <w:pPr>
              <w:numPr>
                <w:ilvl w:val="12"/>
                <w:numId w:val="0"/>
              </w:numPr>
              <w:jc w:val="center"/>
              <w:rPr>
                <w:rFonts w:ascii="宋体" w:hAnsi="宋体"/>
                <w:szCs w:val="24"/>
              </w:rPr>
            </w:pPr>
          </w:p>
        </w:tc>
        <w:tc>
          <w:tcPr>
            <w:tcW w:w="1701" w:type="dxa"/>
            <w:vAlign w:val="center"/>
          </w:tcPr>
          <w:p w:rsidR="00B63EC8" w:rsidRPr="00F537EF" w:rsidRDefault="00B63EC8" w:rsidP="00D7296F">
            <w:pPr>
              <w:numPr>
                <w:ilvl w:val="12"/>
                <w:numId w:val="0"/>
              </w:numPr>
              <w:jc w:val="center"/>
              <w:rPr>
                <w:rFonts w:ascii="宋体" w:hAnsi="宋体"/>
                <w:szCs w:val="24"/>
              </w:rPr>
            </w:pPr>
          </w:p>
        </w:tc>
        <w:tc>
          <w:tcPr>
            <w:tcW w:w="3260" w:type="dxa"/>
            <w:vAlign w:val="center"/>
          </w:tcPr>
          <w:p w:rsidR="00B63EC8" w:rsidRPr="00F537EF" w:rsidRDefault="00B63EC8" w:rsidP="00D7296F">
            <w:pPr>
              <w:numPr>
                <w:ilvl w:val="12"/>
                <w:numId w:val="0"/>
              </w:numPr>
              <w:jc w:val="left"/>
              <w:rPr>
                <w:rFonts w:ascii="宋体" w:hAnsi="宋体"/>
                <w:szCs w:val="24"/>
              </w:rPr>
            </w:pPr>
          </w:p>
        </w:tc>
        <w:tc>
          <w:tcPr>
            <w:tcW w:w="1130" w:type="dxa"/>
            <w:vAlign w:val="center"/>
          </w:tcPr>
          <w:p w:rsidR="00B63EC8" w:rsidRPr="00F537EF" w:rsidRDefault="00B63EC8" w:rsidP="00D7296F">
            <w:pPr>
              <w:numPr>
                <w:ilvl w:val="12"/>
                <w:numId w:val="0"/>
              </w:numPr>
              <w:jc w:val="center"/>
              <w:rPr>
                <w:rFonts w:ascii="宋体" w:hAnsi="宋体"/>
                <w:szCs w:val="24"/>
              </w:rPr>
            </w:pPr>
          </w:p>
        </w:tc>
      </w:tr>
      <w:tr w:rsidR="00B63EC8" w:rsidRPr="00F537EF" w:rsidTr="00162846">
        <w:trPr>
          <w:trHeight w:val="284"/>
          <w:jc w:val="center"/>
        </w:trPr>
        <w:tc>
          <w:tcPr>
            <w:tcW w:w="704" w:type="dxa"/>
            <w:vAlign w:val="center"/>
          </w:tcPr>
          <w:p w:rsidR="00B63EC8" w:rsidRPr="00F537EF" w:rsidRDefault="00B63EC8" w:rsidP="003E548E">
            <w:pPr>
              <w:pStyle w:val="a8"/>
              <w:numPr>
                <w:ilvl w:val="0"/>
                <w:numId w:val="2"/>
              </w:numPr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1280" w:type="dxa"/>
            <w:vAlign w:val="center"/>
          </w:tcPr>
          <w:p w:rsidR="00B63EC8" w:rsidRPr="00F537EF" w:rsidRDefault="00B63EC8" w:rsidP="00D7296F">
            <w:pPr>
              <w:numPr>
                <w:ilvl w:val="12"/>
                <w:numId w:val="0"/>
              </w:numPr>
              <w:jc w:val="center"/>
              <w:rPr>
                <w:rFonts w:ascii="宋体" w:hAnsi="宋体"/>
                <w:szCs w:val="24"/>
              </w:rPr>
            </w:pPr>
          </w:p>
        </w:tc>
        <w:tc>
          <w:tcPr>
            <w:tcW w:w="1701" w:type="dxa"/>
            <w:vAlign w:val="center"/>
          </w:tcPr>
          <w:p w:rsidR="00B63EC8" w:rsidRPr="00F537EF" w:rsidRDefault="00B63EC8" w:rsidP="00D7296F">
            <w:pPr>
              <w:numPr>
                <w:ilvl w:val="12"/>
                <w:numId w:val="0"/>
              </w:numPr>
              <w:jc w:val="center"/>
              <w:rPr>
                <w:rFonts w:ascii="宋体" w:hAnsi="宋体"/>
                <w:szCs w:val="24"/>
              </w:rPr>
            </w:pPr>
          </w:p>
        </w:tc>
        <w:tc>
          <w:tcPr>
            <w:tcW w:w="3260" w:type="dxa"/>
            <w:vAlign w:val="center"/>
          </w:tcPr>
          <w:p w:rsidR="00B63EC8" w:rsidRPr="00F537EF" w:rsidRDefault="00B63EC8" w:rsidP="00D7296F">
            <w:pPr>
              <w:numPr>
                <w:ilvl w:val="12"/>
                <w:numId w:val="0"/>
              </w:numPr>
              <w:jc w:val="left"/>
              <w:rPr>
                <w:rFonts w:ascii="宋体" w:hAnsi="宋体"/>
                <w:szCs w:val="24"/>
              </w:rPr>
            </w:pPr>
          </w:p>
        </w:tc>
        <w:tc>
          <w:tcPr>
            <w:tcW w:w="1130" w:type="dxa"/>
            <w:vAlign w:val="center"/>
          </w:tcPr>
          <w:p w:rsidR="00B63EC8" w:rsidRPr="00F537EF" w:rsidRDefault="00B63EC8" w:rsidP="00D7296F">
            <w:pPr>
              <w:numPr>
                <w:ilvl w:val="12"/>
                <w:numId w:val="0"/>
              </w:numPr>
              <w:jc w:val="center"/>
              <w:rPr>
                <w:rFonts w:ascii="宋体" w:hAnsi="宋体"/>
                <w:szCs w:val="24"/>
              </w:rPr>
            </w:pPr>
          </w:p>
        </w:tc>
      </w:tr>
      <w:tr w:rsidR="00B63EC8" w:rsidRPr="00F537EF" w:rsidTr="00162846">
        <w:trPr>
          <w:trHeight w:val="284"/>
          <w:jc w:val="center"/>
        </w:trPr>
        <w:tc>
          <w:tcPr>
            <w:tcW w:w="704" w:type="dxa"/>
            <w:vAlign w:val="center"/>
          </w:tcPr>
          <w:p w:rsidR="00B63EC8" w:rsidRPr="00F537EF" w:rsidRDefault="00B63EC8" w:rsidP="00D7296F">
            <w:pPr>
              <w:pStyle w:val="a8"/>
              <w:jc w:val="both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1280" w:type="dxa"/>
            <w:vAlign w:val="center"/>
          </w:tcPr>
          <w:p w:rsidR="00B63EC8" w:rsidRPr="00F537EF" w:rsidRDefault="00B63EC8" w:rsidP="00D7296F">
            <w:pPr>
              <w:numPr>
                <w:ilvl w:val="12"/>
                <w:numId w:val="0"/>
              </w:numPr>
              <w:jc w:val="center"/>
              <w:rPr>
                <w:rFonts w:ascii="宋体" w:hAnsi="宋体"/>
                <w:szCs w:val="24"/>
              </w:rPr>
            </w:pPr>
          </w:p>
        </w:tc>
        <w:tc>
          <w:tcPr>
            <w:tcW w:w="1701" w:type="dxa"/>
            <w:vAlign w:val="center"/>
          </w:tcPr>
          <w:p w:rsidR="00B63EC8" w:rsidRPr="00F537EF" w:rsidRDefault="00B63EC8" w:rsidP="00D7296F">
            <w:pPr>
              <w:numPr>
                <w:ilvl w:val="12"/>
                <w:numId w:val="0"/>
              </w:numPr>
              <w:jc w:val="center"/>
              <w:rPr>
                <w:rFonts w:ascii="宋体" w:hAnsi="宋体"/>
                <w:szCs w:val="24"/>
              </w:rPr>
            </w:pPr>
          </w:p>
        </w:tc>
        <w:tc>
          <w:tcPr>
            <w:tcW w:w="3260" w:type="dxa"/>
            <w:vAlign w:val="center"/>
          </w:tcPr>
          <w:p w:rsidR="00B63EC8" w:rsidRPr="00F537EF" w:rsidRDefault="00B63EC8" w:rsidP="00D7296F">
            <w:pPr>
              <w:numPr>
                <w:ilvl w:val="12"/>
                <w:numId w:val="0"/>
              </w:numPr>
              <w:jc w:val="left"/>
              <w:rPr>
                <w:rFonts w:ascii="宋体" w:hAnsi="宋体"/>
                <w:szCs w:val="24"/>
              </w:rPr>
            </w:pPr>
          </w:p>
        </w:tc>
        <w:tc>
          <w:tcPr>
            <w:tcW w:w="1130" w:type="dxa"/>
            <w:vAlign w:val="center"/>
          </w:tcPr>
          <w:p w:rsidR="00B63EC8" w:rsidRPr="00F537EF" w:rsidRDefault="00B63EC8" w:rsidP="00D7296F">
            <w:pPr>
              <w:numPr>
                <w:ilvl w:val="12"/>
                <w:numId w:val="0"/>
              </w:numPr>
              <w:jc w:val="center"/>
              <w:rPr>
                <w:rFonts w:ascii="宋体" w:hAnsi="宋体"/>
                <w:szCs w:val="24"/>
              </w:rPr>
            </w:pPr>
          </w:p>
        </w:tc>
      </w:tr>
      <w:tr w:rsidR="00B63EC8" w:rsidRPr="00F537EF" w:rsidTr="00162846">
        <w:trPr>
          <w:trHeight w:val="284"/>
          <w:jc w:val="center"/>
        </w:trPr>
        <w:tc>
          <w:tcPr>
            <w:tcW w:w="704" w:type="dxa"/>
            <w:vAlign w:val="center"/>
          </w:tcPr>
          <w:p w:rsidR="00B63EC8" w:rsidRPr="00F537EF" w:rsidRDefault="00B63EC8" w:rsidP="00D7296F">
            <w:pPr>
              <w:pStyle w:val="a8"/>
              <w:jc w:val="both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1280" w:type="dxa"/>
            <w:vAlign w:val="center"/>
          </w:tcPr>
          <w:p w:rsidR="00B63EC8" w:rsidRPr="00F537EF" w:rsidRDefault="00B63EC8" w:rsidP="00D7296F">
            <w:pPr>
              <w:numPr>
                <w:ilvl w:val="12"/>
                <w:numId w:val="0"/>
              </w:numPr>
              <w:jc w:val="center"/>
              <w:rPr>
                <w:rFonts w:ascii="宋体" w:hAnsi="宋体"/>
                <w:szCs w:val="24"/>
              </w:rPr>
            </w:pPr>
          </w:p>
        </w:tc>
        <w:tc>
          <w:tcPr>
            <w:tcW w:w="1701" w:type="dxa"/>
            <w:vAlign w:val="center"/>
          </w:tcPr>
          <w:p w:rsidR="00B63EC8" w:rsidRPr="00F537EF" w:rsidRDefault="00B63EC8" w:rsidP="00D7296F">
            <w:pPr>
              <w:numPr>
                <w:ilvl w:val="12"/>
                <w:numId w:val="0"/>
              </w:numPr>
              <w:jc w:val="center"/>
              <w:rPr>
                <w:rFonts w:ascii="宋体" w:hAnsi="宋体"/>
                <w:szCs w:val="24"/>
              </w:rPr>
            </w:pPr>
          </w:p>
        </w:tc>
        <w:tc>
          <w:tcPr>
            <w:tcW w:w="3260" w:type="dxa"/>
            <w:vAlign w:val="center"/>
          </w:tcPr>
          <w:p w:rsidR="00B63EC8" w:rsidRPr="00F537EF" w:rsidRDefault="00B63EC8" w:rsidP="00D7296F">
            <w:pPr>
              <w:numPr>
                <w:ilvl w:val="12"/>
                <w:numId w:val="0"/>
              </w:numPr>
              <w:jc w:val="left"/>
              <w:rPr>
                <w:rFonts w:ascii="宋体" w:hAnsi="宋体"/>
                <w:szCs w:val="24"/>
              </w:rPr>
            </w:pPr>
          </w:p>
        </w:tc>
        <w:tc>
          <w:tcPr>
            <w:tcW w:w="1130" w:type="dxa"/>
            <w:vAlign w:val="center"/>
          </w:tcPr>
          <w:p w:rsidR="00B63EC8" w:rsidRPr="00F537EF" w:rsidRDefault="00B63EC8" w:rsidP="00D7296F">
            <w:pPr>
              <w:numPr>
                <w:ilvl w:val="12"/>
                <w:numId w:val="0"/>
              </w:numPr>
              <w:jc w:val="center"/>
              <w:rPr>
                <w:rFonts w:ascii="宋体" w:hAnsi="宋体"/>
                <w:szCs w:val="24"/>
              </w:rPr>
            </w:pPr>
          </w:p>
        </w:tc>
      </w:tr>
      <w:tr w:rsidR="00B63EC8" w:rsidRPr="00F537EF" w:rsidTr="00162846">
        <w:trPr>
          <w:trHeight w:val="284"/>
          <w:jc w:val="center"/>
        </w:trPr>
        <w:tc>
          <w:tcPr>
            <w:tcW w:w="704" w:type="dxa"/>
            <w:vAlign w:val="center"/>
          </w:tcPr>
          <w:p w:rsidR="00B63EC8" w:rsidRPr="00F537EF" w:rsidRDefault="00B63EC8" w:rsidP="00D7296F">
            <w:pPr>
              <w:pStyle w:val="a8"/>
              <w:jc w:val="both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1280" w:type="dxa"/>
            <w:vAlign w:val="center"/>
          </w:tcPr>
          <w:p w:rsidR="00B63EC8" w:rsidRPr="00F537EF" w:rsidRDefault="00B63EC8" w:rsidP="00D7296F">
            <w:pPr>
              <w:numPr>
                <w:ilvl w:val="12"/>
                <w:numId w:val="0"/>
              </w:numPr>
              <w:jc w:val="center"/>
              <w:rPr>
                <w:rFonts w:ascii="宋体" w:hAnsi="宋体"/>
                <w:szCs w:val="24"/>
              </w:rPr>
            </w:pPr>
          </w:p>
        </w:tc>
        <w:tc>
          <w:tcPr>
            <w:tcW w:w="1701" w:type="dxa"/>
            <w:vAlign w:val="center"/>
          </w:tcPr>
          <w:p w:rsidR="00B63EC8" w:rsidRPr="00F537EF" w:rsidRDefault="00B63EC8" w:rsidP="00D7296F">
            <w:pPr>
              <w:numPr>
                <w:ilvl w:val="12"/>
                <w:numId w:val="0"/>
              </w:numPr>
              <w:jc w:val="center"/>
              <w:rPr>
                <w:rFonts w:ascii="宋体" w:hAnsi="宋体"/>
                <w:szCs w:val="24"/>
              </w:rPr>
            </w:pPr>
          </w:p>
        </w:tc>
        <w:tc>
          <w:tcPr>
            <w:tcW w:w="3260" w:type="dxa"/>
            <w:vAlign w:val="center"/>
          </w:tcPr>
          <w:p w:rsidR="00B63EC8" w:rsidRPr="00F537EF" w:rsidRDefault="00B63EC8" w:rsidP="00D7296F">
            <w:pPr>
              <w:numPr>
                <w:ilvl w:val="12"/>
                <w:numId w:val="0"/>
              </w:numPr>
              <w:jc w:val="left"/>
              <w:rPr>
                <w:rFonts w:ascii="宋体" w:hAnsi="宋体"/>
                <w:szCs w:val="24"/>
              </w:rPr>
            </w:pPr>
          </w:p>
        </w:tc>
        <w:tc>
          <w:tcPr>
            <w:tcW w:w="1130" w:type="dxa"/>
            <w:vAlign w:val="center"/>
          </w:tcPr>
          <w:p w:rsidR="00B63EC8" w:rsidRPr="00F537EF" w:rsidRDefault="00B63EC8" w:rsidP="00D7296F">
            <w:pPr>
              <w:numPr>
                <w:ilvl w:val="12"/>
                <w:numId w:val="0"/>
              </w:numPr>
              <w:jc w:val="center"/>
              <w:rPr>
                <w:rFonts w:ascii="宋体" w:hAnsi="宋体"/>
                <w:szCs w:val="24"/>
              </w:rPr>
            </w:pPr>
          </w:p>
        </w:tc>
      </w:tr>
      <w:tr w:rsidR="00B63EC8" w:rsidRPr="00F537EF" w:rsidTr="00162846">
        <w:trPr>
          <w:trHeight w:val="284"/>
          <w:jc w:val="center"/>
        </w:trPr>
        <w:tc>
          <w:tcPr>
            <w:tcW w:w="704" w:type="dxa"/>
            <w:vAlign w:val="center"/>
          </w:tcPr>
          <w:p w:rsidR="00B63EC8" w:rsidRPr="00F537EF" w:rsidRDefault="00B63EC8" w:rsidP="00D7296F">
            <w:pPr>
              <w:pStyle w:val="a8"/>
              <w:jc w:val="both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1280" w:type="dxa"/>
            <w:vAlign w:val="center"/>
          </w:tcPr>
          <w:p w:rsidR="00B63EC8" w:rsidRPr="00F537EF" w:rsidRDefault="00B63EC8" w:rsidP="00D7296F">
            <w:pPr>
              <w:numPr>
                <w:ilvl w:val="12"/>
                <w:numId w:val="0"/>
              </w:numPr>
              <w:jc w:val="center"/>
              <w:rPr>
                <w:rFonts w:ascii="宋体" w:hAnsi="宋体"/>
                <w:szCs w:val="24"/>
              </w:rPr>
            </w:pPr>
          </w:p>
        </w:tc>
        <w:tc>
          <w:tcPr>
            <w:tcW w:w="1701" w:type="dxa"/>
            <w:vAlign w:val="center"/>
          </w:tcPr>
          <w:p w:rsidR="00B63EC8" w:rsidRPr="00F537EF" w:rsidRDefault="00B63EC8" w:rsidP="00D7296F">
            <w:pPr>
              <w:numPr>
                <w:ilvl w:val="12"/>
                <w:numId w:val="0"/>
              </w:numPr>
              <w:jc w:val="center"/>
              <w:rPr>
                <w:rFonts w:ascii="宋体" w:hAnsi="宋体"/>
                <w:szCs w:val="24"/>
              </w:rPr>
            </w:pPr>
          </w:p>
        </w:tc>
        <w:tc>
          <w:tcPr>
            <w:tcW w:w="3260" w:type="dxa"/>
            <w:vAlign w:val="center"/>
          </w:tcPr>
          <w:p w:rsidR="00B63EC8" w:rsidRPr="00F537EF" w:rsidRDefault="00B63EC8" w:rsidP="00D7296F">
            <w:pPr>
              <w:numPr>
                <w:ilvl w:val="12"/>
                <w:numId w:val="0"/>
              </w:numPr>
              <w:jc w:val="left"/>
              <w:rPr>
                <w:rFonts w:ascii="宋体" w:hAnsi="宋体"/>
                <w:szCs w:val="24"/>
              </w:rPr>
            </w:pPr>
          </w:p>
        </w:tc>
        <w:tc>
          <w:tcPr>
            <w:tcW w:w="1130" w:type="dxa"/>
            <w:vAlign w:val="center"/>
          </w:tcPr>
          <w:p w:rsidR="00B63EC8" w:rsidRPr="00F537EF" w:rsidRDefault="00B63EC8" w:rsidP="00D7296F">
            <w:pPr>
              <w:numPr>
                <w:ilvl w:val="12"/>
                <w:numId w:val="0"/>
              </w:numPr>
              <w:jc w:val="center"/>
              <w:rPr>
                <w:rFonts w:ascii="宋体" w:hAnsi="宋体"/>
                <w:szCs w:val="24"/>
              </w:rPr>
            </w:pPr>
          </w:p>
        </w:tc>
      </w:tr>
      <w:tr w:rsidR="00B63EC8" w:rsidRPr="00F537EF" w:rsidTr="00162846">
        <w:trPr>
          <w:trHeight w:val="284"/>
          <w:jc w:val="center"/>
        </w:trPr>
        <w:tc>
          <w:tcPr>
            <w:tcW w:w="704" w:type="dxa"/>
            <w:vAlign w:val="center"/>
          </w:tcPr>
          <w:p w:rsidR="00B63EC8" w:rsidRPr="00F537EF" w:rsidRDefault="00B63EC8" w:rsidP="00D7296F">
            <w:pPr>
              <w:pStyle w:val="a8"/>
              <w:jc w:val="both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1280" w:type="dxa"/>
            <w:vAlign w:val="center"/>
          </w:tcPr>
          <w:p w:rsidR="00B63EC8" w:rsidRPr="00F537EF" w:rsidRDefault="00B63EC8" w:rsidP="00D7296F">
            <w:pPr>
              <w:numPr>
                <w:ilvl w:val="12"/>
                <w:numId w:val="0"/>
              </w:numPr>
              <w:jc w:val="center"/>
              <w:rPr>
                <w:rFonts w:ascii="宋体" w:hAnsi="宋体"/>
                <w:szCs w:val="24"/>
              </w:rPr>
            </w:pPr>
          </w:p>
        </w:tc>
        <w:tc>
          <w:tcPr>
            <w:tcW w:w="1701" w:type="dxa"/>
            <w:vAlign w:val="center"/>
          </w:tcPr>
          <w:p w:rsidR="00B63EC8" w:rsidRPr="00F537EF" w:rsidRDefault="00B63EC8" w:rsidP="00D7296F">
            <w:pPr>
              <w:numPr>
                <w:ilvl w:val="12"/>
                <w:numId w:val="0"/>
              </w:numPr>
              <w:jc w:val="center"/>
              <w:rPr>
                <w:rFonts w:ascii="宋体" w:hAnsi="宋体"/>
                <w:szCs w:val="24"/>
              </w:rPr>
            </w:pPr>
          </w:p>
        </w:tc>
        <w:tc>
          <w:tcPr>
            <w:tcW w:w="3260" w:type="dxa"/>
            <w:vAlign w:val="center"/>
          </w:tcPr>
          <w:p w:rsidR="00B63EC8" w:rsidRPr="00F537EF" w:rsidRDefault="00B63EC8" w:rsidP="00D7296F">
            <w:pPr>
              <w:numPr>
                <w:ilvl w:val="12"/>
                <w:numId w:val="0"/>
              </w:numPr>
              <w:jc w:val="left"/>
              <w:rPr>
                <w:rFonts w:ascii="宋体" w:hAnsi="宋体"/>
                <w:szCs w:val="24"/>
              </w:rPr>
            </w:pPr>
          </w:p>
        </w:tc>
        <w:tc>
          <w:tcPr>
            <w:tcW w:w="1130" w:type="dxa"/>
            <w:vAlign w:val="center"/>
          </w:tcPr>
          <w:p w:rsidR="00B63EC8" w:rsidRPr="00F537EF" w:rsidRDefault="00B63EC8" w:rsidP="00D7296F">
            <w:pPr>
              <w:numPr>
                <w:ilvl w:val="12"/>
                <w:numId w:val="0"/>
              </w:numPr>
              <w:jc w:val="center"/>
              <w:rPr>
                <w:rFonts w:ascii="宋体" w:hAnsi="宋体"/>
                <w:szCs w:val="24"/>
              </w:rPr>
            </w:pPr>
          </w:p>
        </w:tc>
      </w:tr>
      <w:tr w:rsidR="00B63EC8" w:rsidRPr="00F537EF" w:rsidTr="00162846">
        <w:trPr>
          <w:trHeight w:val="284"/>
          <w:jc w:val="center"/>
        </w:trPr>
        <w:tc>
          <w:tcPr>
            <w:tcW w:w="704" w:type="dxa"/>
            <w:vAlign w:val="center"/>
          </w:tcPr>
          <w:p w:rsidR="00B63EC8" w:rsidRPr="00F537EF" w:rsidRDefault="00B63EC8" w:rsidP="00D7296F">
            <w:pPr>
              <w:pStyle w:val="a8"/>
              <w:jc w:val="both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1280" w:type="dxa"/>
            <w:vAlign w:val="center"/>
          </w:tcPr>
          <w:p w:rsidR="00B63EC8" w:rsidRPr="00F537EF" w:rsidRDefault="00B63EC8" w:rsidP="00D7296F">
            <w:pPr>
              <w:numPr>
                <w:ilvl w:val="12"/>
                <w:numId w:val="0"/>
              </w:numPr>
              <w:jc w:val="center"/>
              <w:rPr>
                <w:rFonts w:ascii="宋体" w:hAnsi="宋体"/>
                <w:szCs w:val="24"/>
              </w:rPr>
            </w:pPr>
          </w:p>
        </w:tc>
        <w:tc>
          <w:tcPr>
            <w:tcW w:w="1701" w:type="dxa"/>
            <w:vAlign w:val="center"/>
          </w:tcPr>
          <w:p w:rsidR="00B63EC8" w:rsidRPr="00F537EF" w:rsidRDefault="00B63EC8" w:rsidP="00D7296F">
            <w:pPr>
              <w:numPr>
                <w:ilvl w:val="12"/>
                <w:numId w:val="0"/>
              </w:numPr>
              <w:jc w:val="center"/>
              <w:rPr>
                <w:rFonts w:ascii="宋体" w:hAnsi="宋体"/>
                <w:szCs w:val="24"/>
              </w:rPr>
            </w:pPr>
          </w:p>
        </w:tc>
        <w:tc>
          <w:tcPr>
            <w:tcW w:w="3260" w:type="dxa"/>
            <w:vAlign w:val="center"/>
          </w:tcPr>
          <w:p w:rsidR="00B63EC8" w:rsidRPr="00F537EF" w:rsidRDefault="00B63EC8" w:rsidP="00D7296F">
            <w:pPr>
              <w:numPr>
                <w:ilvl w:val="12"/>
                <w:numId w:val="0"/>
              </w:numPr>
              <w:jc w:val="left"/>
              <w:rPr>
                <w:rFonts w:ascii="宋体" w:hAnsi="宋体"/>
                <w:szCs w:val="24"/>
              </w:rPr>
            </w:pPr>
          </w:p>
        </w:tc>
        <w:tc>
          <w:tcPr>
            <w:tcW w:w="1130" w:type="dxa"/>
            <w:vAlign w:val="center"/>
          </w:tcPr>
          <w:p w:rsidR="00B63EC8" w:rsidRPr="00F537EF" w:rsidRDefault="00B63EC8" w:rsidP="00D7296F">
            <w:pPr>
              <w:numPr>
                <w:ilvl w:val="12"/>
                <w:numId w:val="0"/>
              </w:numPr>
              <w:jc w:val="center"/>
              <w:rPr>
                <w:rFonts w:ascii="宋体" w:hAnsi="宋体"/>
                <w:szCs w:val="24"/>
              </w:rPr>
            </w:pPr>
          </w:p>
        </w:tc>
      </w:tr>
      <w:tr w:rsidR="00B63EC8" w:rsidRPr="00F537EF" w:rsidTr="00162846">
        <w:trPr>
          <w:trHeight w:val="284"/>
          <w:jc w:val="center"/>
        </w:trPr>
        <w:tc>
          <w:tcPr>
            <w:tcW w:w="704" w:type="dxa"/>
            <w:vAlign w:val="center"/>
          </w:tcPr>
          <w:p w:rsidR="00B63EC8" w:rsidRPr="00F537EF" w:rsidRDefault="00B63EC8" w:rsidP="00D7296F">
            <w:pPr>
              <w:pStyle w:val="a8"/>
              <w:jc w:val="both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1280" w:type="dxa"/>
            <w:vAlign w:val="center"/>
          </w:tcPr>
          <w:p w:rsidR="00B63EC8" w:rsidRPr="00F537EF" w:rsidRDefault="00B63EC8" w:rsidP="00D7296F">
            <w:pPr>
              <w:numPr>
                <w:ilvl w:val="12"/>
                <w:numId w:val="0"/>
              </w:numPr>
              <w:jc w:val="center"/>
              <w:rPr>
                <w:rFonts w:ascii="宋体" w:hAnsi="宋体"/>
                <w:szCs w:val="24"/>
              </w:rPr>
            </w:pPr>
          </w:p>
        </w:tc>
        <w:tc>
          <w:tcPr>
            <w:tcW w:w="1701" w:type="dxa"/>
            <w:vAlign w:val="center"/>
          </w:tcPr>
          <w:p w:rsidR="00B63EC8" w:rsidRPr="00F537EF" w:rsidRDefault="00B63EC8" w:rsidP="00D7296F">
            <w:pPr>
              <w:numPr>
                <w:ilvl w:val="12"/>
                <w:numId w:val="0"/>
              </w:numPr>
              <w:jc w:val="center"/>
              <w:rPr>
                <w:rFonts w:ascii="宋体" w:hAnsi="宋体"/>
                <w:szCs w:val="24"/>
              </w:rPr>
            </w:pPr>
          </w:p>
        </w:tc>
        <w:tc>
          <w:tcPr>
            <w:tcW w:w="3260" w:type="dxa"/>
            <w:vAlign w:val="center"/>
          </w:tcPr>
          <w:p w:rsidR="00B63EC8" w:rsidRPr="00F537EF" w:rsidRDefault="00B63EC8" w:rsidP="00D7296F">
            <w:pPr>
              <w:numPr>
                <w:ilvl w:val="12"/>
                <w:numId w:val="0"/>
              </w:numPr>
              <w:jc w:val="left"/>
              <w:rPr>
                <w:rFonts w:ascii="宋体" w:hAnsi="宋体"/>
                <w:szCs w:val="24"/>
              </w:rPr>
            </w:pPr>
          </w:p>
        </w:tc>
        <w:tc>
          <w:tcPr>
            <w:tcW w:w="1130" w:type="dxa"/>
            <w:vAlign w:val="center"/>
          </w:tcPr>
          <w:p w:rsidR="00B63EC8" w:rsidRPr="00F537EF" w:rsidRDefault="00B63EC8" w:rsidP="00D7296F">
            <w:pPr>
              <w:numPr>
                <w:ilvl w:val="12"/>
                <w:numId w:val="0"/>
              </w:numPr>
              <w:jc w:val="center"/>
              <w:rPr>
                <w:rFonts w:ascii="宋体" w:hAnsi="宋体"/>
                <w:szCs w:val="24"/>
              </w:rPr>
            </w:pPr>
          </w:p>
        </w:tc>
      </w:tr>
      <w:tr w:rsidR="00B63EC8" w:rsidRPr="00F537EF" w:rsidTr="00162846">
        <w:trPr>
          <w:trHeight w:val="284"/>
          <w:jc w:val="center"/>
        </w:trPr>
        <w:tc>
          <w:tcPr>
            <w:tcW w:w="704" w:type="dxa"/>
            <w:vAlign w:val="center"/>
          </w:tcPr>
          <w:p w:rsidR="00B63EC8" w:rsidRPr="00F537EF" w:rsidRDefault="00B63EC8" w:rsidP="00D7296F">
            <w:pPr>
              <w:pStyle w:val="a8"/>
              <w:jc w:val="both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1280" w:type="dxa"/>
            <w:vAlign w:val="center"/>
          </w:tcPr>
          <w:p w:rsidR="00B63EC8" w:rsidRPr="00F537EF" w:rsidRDefault="00B63EC8" w:rsidP="00D7296F">
            <w:pPr>
              <w:pStyle w:val="a8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1701" w:type="dxa"/>
            <w:vAlign w:val="center"/>
          </w:tcPr>
          <w:p w:rsidR="00B63EC8" w:rsidRPr="00F537EF" w:rsidRDefault="00B63EC8" w:rsidP="00D7296F">
            <w:pPr>
              <w:pStyle w:val="a8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3260" w:type="dxa"/>
            <w:vAlign w:val="center"/>
          </w:tcPr>
          <w:p w:rsidR="00B63EC8" w:rsidRPr="00F537EF" w:rsidRDefault="00B63EC8" w:rsidP="00D7296F">
            <w:pPr>
              <w:pStyle w:val="a8"/>
              <w:jc w:val="left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1130" w:type="dxa"/>
            <w:vAlign w:val="center"/>
          </w:tcPr>
          <w:p w:rsidR="00B63EC8" w:rsidRPr="00F537EF" w:rsidRDefault="00B63EC8" w:rsidP="00D7296F">
            <w:pPr>
              <w:pStyle w:val="a8"/>
              <w:rPr>
                <w:rFonts w:ascii="宋体" w:hAnsi="宋体"/>
                <w:sz w:val="24"/>
                <w:szCs w:val="24"/>
              </w:rPr>
            </w:pPr>
          </w:p>
        </w:tc>
      </w:tr>
    </w:tbl>
    <w:p w:rsidR="00B63EC8" w:rsidRDefault="00B63EC8" w:rsidP="00EE4612">
      <w:pPr>
        <w:widowControl/>
        <w:jc w:val="left"/>
        <w:rPr>
          <w:rFonts w:ascii="黑体" w:eastAsia="黑体" w:hAnsi="黑体"/>
          <w:sz w:val="36"/>
        </w:rPr>
      </w:pPr>
    </w:p>
    <w:p w:rsidR="00995CE4" w:rsidRPr="000B48DF" w:rsidRDefault="00B63EC8" w:rsidP="000B48DF">
      <w:pPr>
        <w:widowControl/>
        <w:jc w:val="left"/>
        <w:rPr>
          <w:rFonts w:ascii="黑体" w:eastAsia="黑体" w:hAnsi="黑体"/>
          <w:sz w:val="36"/>
        </w:rPr>
      </w:pPr>
      <w:r>
        <w:rPr>
          <w:rFonts w:ascii="黑体" w:eastAsia="黑体" w:hAnsi="黑体"/>
          <w:sz w:val="36"/>
        </w:rPr>
        <w:br w:type="page"/>
      </w:r>
    </w:p>
    <w:sdt>
      <w:sdtPr>
        <w:rPr>
          <w:rFonts w:asciiTheme="minorHAnsi" w:eastAsia="宋体" w:hAnsiTheme="minorHAnsi" w:cstheme="minorBidi"/>
          <w:color w:val="auto"/>
          <w:kern w:val="2"/>
          <w:sz w:val="24"/>
          <w:szCs w:val="22"/>
          <w:lang w:val="zh-CN"/>
        </w:rPr>
        <w:id w:val="2002307322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0B48DF" w:rsidRPr="000B48DF" w:rsidRDefault="000B48DF" w:rsidP="000B48DF">
          <w:pPr>
            <w:pStyle w:val="TOC"/>
            <w:jc w:val="center"/>
            <w:rPr>
              <w:rFonts w:ascii="黑体" w:eastAsia="黑体" w:hAnsi="黑体"/>
              <w:color w:val="auto"/>
            </w:rPr>
          </w:pPr>
          <w:r w:rsidRPr="000B48DF">
            <w:rPr>
              <w:rFonts w:ascii="黑体" w:eastAsia="黑体" w:hAnsi="黑体"/>
              <w:color w:val="auto"/>
              <w:lang w:val="zh-CN"/>
            </w:rPr>
            <w:t>目录</w:t>
          </w:r>
        </w:p>
        <w:p w:rsidR="00A40EF8" w:rsidRDefault="000B48DF">
          <w:pPr>
            <w:pStyle w:val="11"/>
            <w:tabs>
              <w:tab w:val="left" w:pos="420"/>
              <w:tab w:val="right" w:leader="dot" w:pos="8296"/>
            </w:tabs>
            <w:rPr>
              <w:rFonts w:eastAsiaTheme="minorEastAsia"/>
              <w:noProof/>
              <w:sz w:val="21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37527930" w:history="1">
            <w:r w:rsidR="00A40EF8" w:rsidRPr="009B592A">
              <w:rPr>
                <w:rStyle w:val="a4"/>
                <w:noProof/>
              </w:rPr>
              <w:t>1</w:t>
            </w:r>
            <w:r w:rsidR="00A40EF8">
              <w:rPr>
                <w:rFonts w:eastAsiaTheme="minorEastAsia"/>
                <w:noProof/>
                <w:sz w:val="21"/>
              </w:rPr>
              <w:tab/>
            </w:r>
            <w:r w:rsidR="00A40EF8" w:rsidRPr="009B592A">
              <w:rPr>
                <w:rStyle w:val="a4"/>
                <w:noProof/>
              </w:rPr>
              <w:t>引言</w:t>
            </w:r>
            <w:r w:rsidR="00A40EF8">
              <w:rPr>
                <w:noProof/>
                <w:webHidden/>
              </w:rPr>
              <w:tab/>
            </w:r>
            <w:r w:rsidR="00A40EF8">
              <w:rPr>
                <w:noProof/>
                <w:webHidden/>
              </w:rPr>
              <w:fldChar w:fldCharType="begin"/>
            </w:r>
            <w:r w:rsidR="00A40EF8">
              <w:rPr>
                <w:noProof/>
                <w:webHidden/>
              </w:rPr>
              <w:instrText xml:space="preserve"> PAGEREF _Toc37527930 \h </w:instrText>
            </w:r>
            <w:r w:rsidR="00A40EF8">
              <w:rPr>
                <w:noProof/>
                <w:webHidden/>
              </w:rPr>
            </w:r>
            <w:r w:rsidR="00A40EF8">
              <w:rPr>
                <w:noProof/>
                <w:webHidden/>
              </w:rPr>
              <w:fldChar w:fldCharType="separate"/>
            </w:r>
            <w:r w:rsidR="00A40EF8">
              <w:rPr>
                <w:noProof/>
                <w:webHidden/>
              </w:rPr>
              <w:t>5</w:t>
            </w:r>
            <w:r w:rsidR="00A40EF8">
              <w:rPr>
                <w:noProof/>
                <w:webHidden/>
              </w:rPr>
              <w:fldChar w:fldCharType="end"/>
            </w:r>
          </w:hyperlink>
        </w:p>
        <w:p w:rsidR="00A40EF8" w:rsidRDefault="00237B52">
          <w:pPr>
            <w:pStyle w:val="21"/>
            <w:tabs>
              <w:tab w:val="left" w:pos="1050"/>
              <w:tab w:val="right" w:leader="dot" w:pos="8296"/>
            </w:tabs>
            <w:ind w:left="480"/>
            <w:rPr>
              <w:rFonts w:eastAsiaTheme="minorEastAsia"/>
              <w:noProof/>
              <w:sz w:val="21"/>
            </w:rPr>
          </w:pPr>
          <w:hyperlink w:anchor="_Toc37527931" w:history="1">
            <w:r w:rsidR="00A40EF8" w:rsidRPr="009B592A">
              <w:rPr>
                <w:rStyle w:val="a4"/>
                <w:noProof/>
              </w:rPr>
              <w:t>1.1</w:t>
            </w:r>
            <w:r w:rsidR="00A40EF8">
              <w:rPr>
                <w:rFonts w:eastAsiaTheme="minorEastAsia"/>
                <w:noProof/>
                <w:sz w:val="21"/>
              </w:rPr>
              <w:tab/>
            </w:r>
            <w:r w:rsidR="00A40EF8" w:rsidRPr="009B592A">
              <w:rPr>
                <w:rStyle w:val="a4"/>
                <w:noProof/>
              </w:rPr>
              <w:t>项目背景</w:t>
            </w:r>
            <w:r w:rsidR="00A40EF8">
              <w:rPr>
                <w:noProof/>
                <w:webHidden/>
              </w:rPr>
              <w:tab/>
            </w:r>
            <w:r w:rsidR="00A40EF8">
              <w:rPr>
                <w:noProof/>
                <w:webHidden/>
              </w:rPr>
              <w:fldChar w:fldCharType="begin"/>
            </w:r>
            <w:r w:rsidR="00A40EF8">
              <w:rPr>
                <w:noProof/>
                <w:webHidden/>
              </w:rPr>
              <w:instrText xml:space="preserve"> PAGEREF _Toc37527931 \h </w:instrText>
            </w:r>
            <w:r w:rsidR="00A40EF8">
              <w:rPr>
                <w:noProof/>
                <w:webHidden/>
              </w:rPr>
            </w:r>
            <w:r w:rsidR="00A40EF8">
              <w:rPr>
                <w:noProof/>
                <w:webHidden/>
              </w:rPr>
              <w:fldChar w:fldCharType="separate"/>
            </w:r>
            <w:r w:rsidR="00A40EF8">
              <w:rPr>
                <w:noProof/>
                <w:webHidden/>
              </w:rPr>
              <w:t>5</w:t>
            </w:r>
            <w:r w:rsidR="00A40EF8">
              <w:rPr>
                <w:noProof/>
                <w:webHidden/>
              </w:rPr>
              <w:fldChar w:fldCharType="end"/>
            </w:r>
          </w:hyperlink>
        </w:p>
        <w:p w:rsidR="00A40EF8" w:rsidRDefault="00237B52">
          <w:pPr>
            <w:pStyle w:val="21"/>
            <w:tabs>
              <w:tab w:val="left" w:pos="1050"/>
              <w:tab w:val="right" w:leader="dot" w:pos="8296"/>
            </w:tabs>
            <w:ind w:left="480"/>
            <w:rPr>
              <w:rFonts w:eastAsiaTheme="minorEastAsia"/>
              <w:noProof/>
              <w:sz w:val="21"/>
            </w:rPr>
          </w:pPr>
          <w:hyperlink w:anchor="_Toc37527932" w:history="1">
            <w:r w:rsidR="00A40EF8" w:rsidRPr="009B592A">
              <w:rPr>
                <w:rStyle w:val="a4"/>
                <w:noProof/>
              </w:rPr>
              <w:t>1.2</w:t>
            </w:r>
            <w:r w:rsidR="00A40EF8">
              <w:rPr>
                <w:rFonts w:eastAsiaTheme="minorEastAsia"/>
                <w:noProof/>
                <w:sz w:val="21"/>
              </w:rPr>
              <w:tab/>
            </w:r>
            <w:r w:rsidR="00A40EF8" w:rsidRPr="009B592A">
              <w:rPr>
                <w:rStyle w:val="a4"/>
                <w:noProof/>
              </w:rPr>
              <w:t>阅读对象</w:t>
            </w:r>
            <w:r w:rsidR="00A40EF8">
              <w:rPr>
                <w:noProof/>
                <w:webHidden/>
              </w:rPr>
              <w:tab/>
            </w:r>
            <w:r w:rsidR="00A40EF8">
              <w:rPr>
                <w:noProof/>
                <w:webHidden/>
              </w:rPr>
              <w:fldChar w:fldCharType="begin"/>
            </w:r>
            <w:r w:rsidR="00A40EF8">
              <w:rPr>
                <w:noProof/>
                <w:webHidden/>
              </w:rPr>
              <w:instrText xml:space="preserve"> PAGEREF _Toc37527932 \h </w:instrText>
            </w:r>
            <w:r w:rsidR="00A40EF8">
              <w:rPr>
                <w:noProof/>
                <w:webHidden/>
              </w:rPr>
            </w:r>
            <w:r w:rsidR="00A40EF8">
              <w:rPr>
                <w:noProof/>
                <w:webHidden/>
              </w:rPr>
              <w:fldChar w:fldCharType="separate"/>
            </w:r>
            <w:r w:rsidR="00A40EF8">
              <w:rPr>
                <w:noProof/>
                <w:webHidden/>
              </w:rPr>
              <w:t>5</w:t>
            </w:r>
            <w:r w:rsidR="00A40EF8">
              <w:rPr>
                <w:noProof/>
                <w:webHidden/>
              </w:rPr>
              <w:fldChar w:fldCharType="end"/>
            </w:r>
          </w:hyperlink>
        </w:p>
        <w:p w:rsidR="00A40EF8" w:rsidRDefault="00237B52">
          <w:pPr>
            <w:pStyle w:val="21"/>
            <w:tabs>
              <w:tab w:val="left" w:pos="1050"/>
              <w:tab w:val="right" w:leader="dot" w:pos="8296"/>
            </w:tabs>
            <w:ind w:left="480"/>
            <w:rPr>
              <w:rFonts w:eastAsiaTheme="minorEastAsia"/>
              <w:noProof/>
              <w:sz w:val="21"/>
            </w:rPr>
          </w:pPr>
          <w:hyperlink w:anchor="_Toc37527933" w:history="1">
            <w:r w:rsidR="00A40EF8" w:rsidRPr="009B592A">
              <w:rPr>
                <w:rStyle w:val="a4"/>
                <w:noProof/>
              </w:rPr>
              <w:t>1.3</w:t>
            </w:r>
            <w:r w:rsidR="00A40EF8">
              <w:rPr>
                <w:rFonts w:eastAsiaTheme="minorEastAsia"/>
                <w:noProof/>
                <w:sz w:val="21"/>
              </w:rPr>
              <w:tab/>
            </w:r>
            <w:r w:rsidR="00A40EF8" w:rsidRPr="009B592A">
              <w:rPr>
                <w:rStyle w:val="a4"/>
                <w:noProof/>
              </w:rPr>
              <w:t>名词术语</w:t>
            </w:r>
            <w:r w:rsidR="00A40EF8">
              <w:rPr>
                <w:noProof/>
                <w:webHidden/>
              </w:rPr>
              <w:tab/>
            </w:r>
            <w:r w:rsidR="00A40EF8">
              <w:rPr>
                <w:noProof/>
                <w:webHidden/>
              </w:rPr>
              <w:fldChar w:fldCharType="begin"/>
            </w:r>
            <w:r w:rsidR="00A40EF8">
              <w:rPr>
                <w:noProof/>
                <w:webHidden/>
              </w:rPr>
              <w:instrText xml:space="preserve"> PAGEREF _Toc37527933 \h </w:instrText>
            </w:r>
            <w:r w:rsidR="00A40EF8">
              <w:rPr>
                <w:noProof/>
                <w:webHidden/>
              </w:rPr>
            </w:r>
            <w:r w:rsidR="00A40EF8">
              <w:rPr>
                <w:noProof/>
                <w:webHidden/>
              </w:rPr>
              <w:fldChar w:fldCharType="separate"/>
            </w:r>
            <w:r w:rsidR="00A40EF8">
              <w:rPr>
                <w:noProof/>
                <w:webHidden/>
              </w:rPr>
              <w:t>5</w:t>
            </w:r>
            <w:r w:rsidR="00A40EF8">
              <w:rPr>
                <w:noProof/>
                <w:webHidden/>
              </w:rPr>
              <w:fldChar w:fldCharType="end"/>
            </w:r>
          </w:hyperlink>
        </w:p>
        <w:p w:rsidR="00A40EF8" w:rsidRDefault="00237B52">
          <w:pPr>
            <w:pStyle w:val="21"/>
            <w:tabs>
              <w:tab w:val="left" w:pos="1050"/>
              <w:tab w:val="right" w:leader="dot" w:pos="8296"/>
            </w:tabs>
            <w:ind w:left="480"/>
            <w:rPr>
              <w:rFonts w:eastAsiaTheme="minorEastAsia"/>
              <w:noProof/>
              <w:sz w:val="21"/>
            </w:rPr>
          </w:pPr>
          <w:hyperlink w:anchor="_Toc37527934" w:history="1">
            <w:r w:rsidR="00A40EF8" w:rsidRPr="009B592A">
              <w:rPr>
                <w:rStyle w:val="a4"/>
                <w:noProof/>
              </w:rPr>
              <w:t>1.4</w:t>
            </w:r>
            <w:r w:rsidR="00A40EF8">
              <w:rPr>
                <w:rFonts w:eastAsiaTheme="minorEastAsia"/>
                <w:noProof/>
                <w:sz w:val="21"/>
              </w:rPr>
              <w:tab/>
            </w:r>
            <w:r w:rsidR="00A40EF8" w:rsidRPr="009B592A">
              <w:rPr>
                <w:rStyle w:val="a4"/>
                <w:noProof/>
              </w:rPr>
              <w:t>参考资料</w:t>
            </w:r>
            <w:r w:rsidR="00A40EF8">
              <w:rPr>
                <w:noProof/>
                <w:webHidden/>
              </w:rPr>
              <w:tab/>
            </w:r>
            <w:r w:rsidR="00A40EF8">
              <w:rPr>
                <w:noProof/>
                <w:webHidden/>
              </w:rPr>
              <w:fldChar w:fldCharType="begin"/>
            </w:r>
            <w:r w:rsidR="00A40EF8">
              <w:rPr>
                <w:noProof/>
                <w:webHidden/>
              </w:rPr>
              <w:instrText xml:space="preserve"> PAGEREF _Toc37527934 \h </w:instrText>
            </w:r>
            <w:r w:rsidR="00A40EF8">
              <w:rPr>
                <w:noProof/>
                <w:webHidden/>
              </w:rPr>
            </w:r>
            <w:r w:rsidR="00A40EF8">
              <w:rPr>
                <w:noProof/>
                <w:webHidden/>
              </w:rPr>
              <w:fldChar w:fldCharType="separate"/>
            </w:r>
            <w:r w:rsidR="00A40EF8">
              <w:rPr>
                <w:noProof/>
                <w:webHidden/>
              </w:rPr>
              <w:t>5</w:t>
            </w:r>
            <w:r w:rsidR="00A40EF8">
              <w:rPr>
                <w:noProof/>
                <w:webHidden/>
              </w:rPr>
              <w:fldChar w:fldCharType="end"/>
            </w:r>
          </w:hyperlink>
        </w:p>
        <w:p w:rsidR="00A40EF8" w:rsidRDefault="00237B52">
          <w:pPr>
            <w:pStyle w:val="21"/>
            <w:tabs>
              <w:tab w:val="left" w:pos="1050"/>
              <w:tab w:val="right" w:leader="dot" w:pos="8296"/>
            </w:tabs>
            <w:ind w:left="480"/>
            <w:rPr>
              <w:rFonts w:eastAsiaTheme="minorEastAsia"/>
              <w:noProof/>
              <w:sz w:val="21"/>
            </w:rPr>
          </w:pPr>
          <w:hyperlink w:anchor="_Toc37527935" w:history="1">
            <w:r w:rsidR="00A40EF8" w:rsidRPr="009B592A">
              <w:rPr>
                <w:rStyle w:val="a4"/>
                <w:noProof/>
              </w:rPr>
              <w:t>1.5</w:t>
            </w:r>
            <w:r w:rsidR="00A40EF8">
              <w:rPr>
                <w:rFonts w:eastAsiaTheme="minorEastAsia"/>
                <w:noProof/>
                <w:sz w:val="21"/>
              </w:rPr>
              <w:tab/>
            </w:r>
            <w:r w:rsidR="00A40EF8" w:rsidRPr="009B592A">
              <w:rPr>
                <w:rStyle w:val="a4"/>
                <w:noProof/>
              </w:rPr>
              <w:t>约束限制</w:t>
            </w:r>
            <w:r w:rsidR="00A40EF8">
              <w:rPr>
                <w:noProof/>
                <w:webHidden/>
              </w:rPr>
              <w:tab/>
            </w:r>
            <w:r w:rsidR="00A40EF8">
              <w:rPr>
                <w:noProof/>
                <w:webHidden/>
              </w:rPr>
              <w:fldChar w:fldCharType="begin"/>
            </w:r>
            <w:r w:rsidR="00A40EF8">
              <w:rPr>
                <w:noProof/>
                <w:webHidden/>
              </w:rPr>
              <w:instrText xml:space="preserve"> PAGEREF _Toc37527935 \h </w:instrText>
            </w:r>
            <w:r w:rsidR="00A40EF8">
              <w:rPr>
                <w:noProof/>
                <w:webHidden/>
              </w:rPr>
            </w:r>
            <w:r w:rsidR="00A40EF8">
              <w:rPr>
                <w:noProof/>
                <w:webHidden/>
              </w:rPr>
              <w:fldChar w:fldCharType="separate"/>
            </w:r>
            <w:r w:rsidR="00A40EF8">
              <w:rPr>
                <w:noProof/>
                <w:webHidden/>
              </w:rPr>
              <w:t>6</w:t>
            </w:r>
            <w:r w:rsidR="00A40EF8">
              <w:rPr>
                <w:noProof/>
                <w:webHidden/>
              </w:rPr>
              <w:fldChar w:fldCharType="end"/>
            </w:r>
          </w:hyperlink>
        </w:p>
        <w:p w:rsidR="00A40EF8" w:rsidRDefault="00237B52">
          <w:pPr>
            <w:pStyle w:val="11"/>
            <w:tabs>
              <w:tab w:val="left" w:pos="420"/>
              <w:tab w:val="right" w:leader="dot" w:pos="8296"/>
            </w:tabs>
            <w:rPr>
              <w:rFonts w:eastAsiaTheme="minorEastAsia"/>
              <w:noProof/>
              <w:sz w:val="21"/>
            </w:rPr>
          </w:pPr>
          <w:hyperlink w:anchor="_Toc37527936" w:history="1">
            <w:r w:rsidR="00A40EF8" w:rsidRPr="009B592A">
              <w:rPr>
                <w:rStyle w:val="a4"/>
                <w:noProof/>
              </w:rPr>
              <w:t>2</w:t>
            </w:r>
            <w:r w:rsidR="00A40EF8">
              <w:rPr>
                <w:rFonts w:eastAsiaTheme="minorEastAsia"/>
                <w:noProof/>
                <w:sz w:val="21"/>
              </w:rPr>
              <w:tab/>
            </w:r>
            <w:r w:rsidR="00A40EF8" w:rsidRPr="009B592A">
              <w:rPr>
                <w:rStyle w:val="a4"/>
                <w:noProof/>
              </w:rPr>
              <w:t>系统流程</w:t>
            </w:r>
            <w:r w:rsidR="00A40EF8">
              <w:rPr>
                <w:noProof/>
                <w:webHidden/>
              </w:rPr>
              <w:tab/>
            </w:r>
            <w:r w:rsidR="00A40EF8">
              <w:rPr>
                <w:noProof/>
                <w:webHidden/>
              </w:rPr>
              <w:fldChar w:fldCharType="begin"/>
            </w:r>
            <w:r w:rsidR="00A40EF8">
              <w:rPr>
                <w:noProof/>
                <w:webHidden/>
              </w:rPr>
              <w:instrText xml:space="preserve"> PAGEREF _Toc37527936 \h </w:instrText>
            </w:r>
            <w:r w:rsidR="00A40EF8">
              <w:rPr>
                <w:noProof/>
                <w:webHidden/>
              </w:rPr>
            </w:r>
            <w:r w:rsidR="00A40EF8">
              <w:rPr>
                <w:noProof/>
                <w:webHidden/>
              </w:rPr>
              <w:fldChar w:fldCharType="separate"/>
            </w:r>
            <w:r w:rsidR="00A40EF8">
              <w:rPr>
                <w:noProof/>
                <w:webHidden/>
              </w:rPr>
              <w:t>6</w:t>
            </w:r>
            <w:r w:rsidR="00A40EF8">
              <w:rPr>
                <w:noProof/>
                <w:webHidden/>
              </w:rPr>
              <w:fldChar w:fldCharType="end"/>
            </w:r>
          </w:hyperlink>
        </w:p>
        <w:p w:rsidR="00A40EF8" w:rsidRDefault="00237B52">
          <w:pPr>
            <w:pStyle w:val="21"/>
            <w:tabs>
              <w:tab w:val="left" w:pos="1050"/>
              <w:tab w:val="right" w:leader="dot" w:pos="8296"/>
            </w:tabs>
            <w:ind w:left="480"/>
            <w:rPr>
              <w:rFonts w:eastAsiaTheme="minorEastAsia"/>
              <w:noProof/>
              <w:sz w:val="21"/>
            </w:rPr>
          </w:pPr>
          <w:hyperlink w:anchor="_Toc37527937" w:history="1">
            <w:r w:rsidR="00A40EF8" w:rsidRPr="009B592A">
              <w:rPr>
                <w:rStyle w:val="a4"/>
                <w:noProof/>
              </w:rPr>
              <w:t>2.1</w:t>
            </w:r>
            <w:r w:rsidR="00A40EF8">
              <w:rPr>
                <w:rFonts w:eastAsiaTheme="minorEastAsia"/>
                <w:noProof/>
                <w:sz w:val="21"/>
              </w:rPr>
              <w:tab/>
            </w:r>
            <w:r w:rsidR="00A40EF8" w:rsidRPr="009B592A">
              <w:rPr>
                <w:rStyle w:val="a4"/>
                <w:noProof/>
              </w:rPr>
              <w:t>系统流程图</w:t>
            </w:r>
            <w:r w:rsidR="00A40EF8">
              <w:rPr>
                <w:noProof/>
                <w:webHidden/>
              </w:rPr>
              <w:tab/>
            </w:r>
            <w:r w:rsidR="00A40EF8">
              <w:rPr>
                <w:noProof/>
                <w:webHidden/>
              </w:rPr>
              <w:fldChar w:fldCharType="begin"/>
            </w:r>
            <w:r w:rsidR="00A40EF8">
              <w:rPr>
                <w:noProof/>
                <w:webHidden/>
              </w:rPr>
              <w:instrText xml:space="preserve"> PAGEREF _Toc37527937 \h </w:instrText>
            </w:r>
            <w:r w:rsidR="00A40EF8">
              <w:rPr>
                <w:noProof/>
                <w:webHidden/>
              </w:rPr>
            </w:r>
            <w:r w:rsidR="00A40EF8">
              <w:rPr>
                <w:noProof/>
                <w:webHidden/>
              </w:rPr>
              <w:fldChar w:fldCharType="separate"/>
            </w:r>
            <w:r w:rsidR="00A40EF8">
              <w:rPr>
                <w:noProof/>
                <w:webHidden/>
              </w:rPr>
              <w:t>6</w:t>
            </w:r>
            <w:r w:rsidR="00A40EF8">
              <w:rPr>
                <w:noProof/>
                <w:webHidden/>
              </w:rPr>
              <w:fldChar w:fldCharType="end"/>
            </w:r>
          </w:hyperlink>
        </w:p>
        <w:p w:rsidR="00A40EF8" w:rsidRDefault="00237B52">
          <w:pPr>
            <w:pStyle w:val="21"/>
            <w:tabs>
              <w:tab w:val="left" w:pos="1050"/>
              <w:tab w:val="right" w:leader="dot" w:pos="8296"/>
            </w:tabs>
            <w:ind w:left="480"/>
            <w:rPr>
              <w:rFonts w:eastAsiaTheme="minorEastAsia"/>
              <w:noProof/>
              <w:sz w:val="21"/>
            </w:rPr>
          </w:pPr>
          <w:hyperlink w:anchor="_Toc37527938" w:history="1">
            <w:r w:rsidR="00A40EF8" w:rsidRPr="009B592A">
              <w:rPr>
                <w:rStyle w:val="a4"/>
                <w:noProof/>
              </w:rPr>
              <w:t>2.2</w:t>
            </w:r>
            <w:r w:rsidR="00A40EF8">
              <w:rPr>
                <w:rFonts w:eastAsiaTheme="minorEastAsia"/>
                <w:noProof/>
                <w:sz w:val="21"/>
              </w:rPr>
              <w:tab/>
            </w:r>
            <w:r w:rsidR="00A40EF8" w:rsidRPr="009B592A">
              <w:rPr>
                <w:rStyle w:val="a4"/>
                <w:noProof/>
              </w:rPr>
              <w:t>流程说明</w:t>
            </w:r>
            <w:r w:rsidR="00A40EF8">
              <w:rPr>
                <w:noProof/>
                <w:webHidden/>
              </w:rPr>
              <w:tab/>
            </w:r>
            <w:r w:rsidR="00A40EF8">
              <w:rPr>
                <w:noProof/>
                <w:webHidden/>
              </w:rPr>
              <w:fldChar w:fldCharType="begin"/>
            </w:r>
            <w:r w:rsidR="00A40EF8">
              <w:rPr>
                <w:noProof/>
                <w:webHidden/>
              </w:rPr>
              <w:instrText xml:space="preserve"> PAGEREF _Toc37527938 \h </w:instrText>
            </w:r>
            <w:r w:rsidR="00A40EF8">
              <w:rPr>
                <w:noProof/>
                <w:webHidden/>
              </w:rPr>
            </w:r>
            <w:r w:rsidR="00A40EF8">
              <w:rPr>
                <w:noProof/>
                <w:webHidden/>
              </w:rPr>
              <w:fldChar w:fldCharType="separate"/>
            </w:r>
            <w:r w:rsidR="00A40EF8">
              <w:rPr>
                <w:noProof/>
                <w:webHidden/>
              </w:rPr>
              <w:t>6</w:t>
            </w:r>
            <w:r w:rsidR="00A40EF8">
              <w:rPr>
                <w:noProof/>
                <w:webHidden/>
              </w:rPr>
              <w:fldChar w:fldCharType="end"/>
            </w:r>
          </w:hyperlink>
        </w:p>
        <w:p w:rsidR="00A40EF8" w:rsidRDefault="00237B52">
          <w:pPr>
            <w:pStyle w:val="11"/>
            <w:tabs>
              <w:tab w:val="left" w:pos="420"/>
              <w:tab w:val="right" w:leader="dot" w:pos="8296"/>
            </w:tabs>
            <w:rPr>
              <w:rFonts w:eastAsiaTheme="minorEastAsia"/>
              <w:noProof/>
              <w:sz w:val="21"/>
            </w:rPr>
          </w:pPr>
          <w:hyperlink w:anchor="_Toc37527939" w:history="1">
            <w:r w:rsidR="00A40EF8" w:rsidRPr="009B592A">
              <w:rPr>
                <w:rStyle w:val="a4"/>
                <w:noProof/>
              </w:rPr>
              <w:t>3</w:t>
            </w:r>
            <w:r w:rsidR="00A40EF8">
              <w:rPr>
                <w:rFonts w:eastAsiaTheme="minorEastAsia"/>
                <w:noProof/>
                <w:sz w:val="21"/>
              </w:rPr>
              <w:tab/>
            </w:r>
            <w:r w:rsidR="00A40EF8" w:rsidRPr="009B592A">
              <w:rPr>
                <w:rStyle w:val="a4"/>
                <w:noProof/>
              </w:rPr>
              <w:t>系统功能</w:t>
            </w:r>
            <w:r w:rsidR="00A40EF8">
              <w:rPr>
                <w:noProof/>
                <w:webHidden/>
              </w:rPr>
              <w:tab/>
            </w:r>
            <w:r w:rsidR="00A40EF8">
              <w:rPr>
                <w:noProof/>
                <w:webHidden/>
              </w:rPr>
              <w:fldChar w:fldCharType="begin"/>
            </w:r>
            <w:r w:rsidR="00A40EF8">
              <w:rPr>
                <w:noProof/>
                <w:webHidden/>
              </w:rPr>
              <w:instrText xml:space="preserve"> PAGEREF _Toc37527939 \h </w:instrText>
            </w:r>
            <w:r w:rsidR="00A40EF8">
              <w:rPr>
                <w:noProof/>
                <w:webHidden/>
              </w:rPr>
            </w:r>
            <w:r w:rsidR="00A40EF8">
              <w:rPr>
                <w:noProof/>
                <w:webHidden/>
              </w:rPr>
              <w:fldChar w:fldCharType="separate"/>
            </w:r>
            <w:r w:rsidR="00A40EF8">
              <w:rPr>
                <w:noProof/>
                <w:webHidden/>
              </w:rPr>
              <w:t>7</w:t>
            </w:r>
            <w:r w:rsidR="00A40EF8">
              <w:rPr>
                <w:noProof/>
                <w:webHidden/>
              </w:rPr>
              <w:fldChar w:fldCharType="end"/>
            </w:r>
          </w:hyperlink>
        </w:p>
        <w:p w:rsidR="00A40EF8" w:rsidRDefault="00237B52">
          <w:pPr>
            <w:pStyle w:val="21"/>
            <w:tabs>
              <w:tab w:val="left" w:pos="1050"/>
              <w:tab w:val="right" w:leader="dot" w:pos="8296"/>
            </w:tabs>
            <w:ind w:left="480"/>
            <w:rPr>
              <w:rFonts w:eastAsiaTheme="minorEastAsia"/>
              <w:noProof/>
              <w:sz w:val="21"/>
            </w:rPr>
          </w:pPr>
          <w:hyperlink w:anchor="_Toc37527940" w:history="1">
            <w:r w:rsidR="00A40EF8" w:rsidRPr="009B592A">
              <w:rPr>
                <w:rStyle w:val="a4"/>
                <w:noProof/>
              </w:rPr>
              <w:t>3.1</w:t>
            </w:r>
            <w:r w:rsidR="00A40EF8">
              <w:rPr>
                <w:rFonts w:eastAsiaTheme="minorEastAsia"/>
                <w:noProof/>
                <w:sz w:val="21"/>
              </w:rPr>
              <w:tab/>
            </w:r>
            <w:r w:rsidR="00A40EF8" w:rsidRPr="009B592A">
              <w:rPr>
                <w:rStyle w:val="a4"/>
                <w:noProof/>
              </w:rPr>
              <w:t>系统管理功能</w:t>
            </w:r>
            <w:r w:rsidR="00A40EF8">
              <w:rPr>
                <w:noProof/>
                <w:webHidden/>
              </w:rPr>
              <w:tab/>
            </w:r>
            <w:r w:rsidR="00A40EF8">
              <w:rPr>
                <w:noProof/>
                <w:webHidden/>
              </w:rPr>
              <w:fldChar w:fldCharType="begin"/>
            </w:r>
            <w:r w:rsidR="00A40EF8">
              <w:rPr>
                <w:noProof/>
                <w:webHidden/>
              </w:rPr>
              <w:instrText xml:space="preserve"> PAGEREF _Toc37527940 \h </w:instrText>
            </w:r>
            <w:r w:rsidR="00A40EF8">
              <w:rPr>
                <w:noProof/>
                <w:webHidden/>
              </w:rPr>
            </w:r>
            <w:r w:rsidR="00A40EF8">
              <w:rPr>
                <w:noProof/>
                <w:webHidden/>
              </w:rPr>
              <w:fldChar w:fldCharType="separate"/>
            </w:r>
            <w:r w:rsidR="00A40EF8">
              <w:rPr>
                <w:noProof/>
                <w:webHidden/>
              </w:rPr>
              <w:t>7</w:t>
            </w:r>
            <w:r w:rsidR="00A40EF8">
              <w:rPr>
                <w:noProof/>
                <w:webHidden/>
              </w:rPr>
              <w:fldChar w:fldCharType="end"/>
            </w:r>
          </w:hyperlink>
        </w:p>
        <w:p w:rsidR="00A40EF8" w:rsidRDefault="00237B52">
          <w:pPr>
            <w:pStyle w:val="31"/>
            <w:tabs>
              <w:tab w:val="left" w:pos="1680"/>
              <w:tab w:val="right" w:leader="dot" w:pos="8296"/>
            </w:tabs>
            <w:ind w:left="960"/>
            <w:rPr>
              <w:rFonts w:eastAsiaTheme="minorEastAsia"/>
              <w:noProof/>
              <w:sz w:val="21"/>
            </w:rPr>
          </w:pPr>
          <w:hyperlink w:anchor="_Toc37527941" w:history="1">
            <w:r w:rsidR="00A40EF8" w:rsidRPr="009B592A">
              <w:rPr>
                <w:rStyle w:val="a4"/>
                <w:noProof/>
              </w:rPr>
              <w:t>3.1.1</w:t>
            </w:r>
            <w:r w:rsidR="00A40EF8">
              <w:rPr>
                <w:rFonts w:eastAsiaTheme="minorEastAsia"/>
                <w:noProof/>
                <w:sz w:val="21"/>
              </w:rPr>
              <w:tab/>
            </w:r>
            <w:r w:rsidR="00A40EF8" w:rsidRPr="009B592A">
              <w:rPr>
                <w:rStyle w:val="a4"/>
                <w:noProof/>
              </w:rPr>
              <w:t>机构管理功能</w:t>
            </w:r>
            <w:r w:rsidR="00A40EF8">
              <w:rPr>
                <w:noProof/>
                <w:webHidden/>
              </w:rPr>
              <w:tab/>
            </w:r>
            <w:r w:rsidR="00A40EF8">
              <w:rPr>
                <w:noProof/>
                <w:webHidden/>
              </w:rPr>
              <w:fldChar w:fldCharType="begin"/>
            </w:r>
            <w:r w:rsidR="00A40EF8">
              <w:rPr>
                <w:noProof/>
                <w:webHidden/>
              </w:rPr>
              <w:instrText xml:space="preserve"> PAGEREF _Toc37527941 \h </w:instrText>
            </w:r>
            <w:r w:rsidR="00A40EF8">
              <w:rPr>
                <w:noProof/>
                <w:webHidden/>
              </w:rPr>
            </w:r>
            <w:r w:rsidR="00A40EF8">
              <w:rPr>
                <w:noProof/>
                <w:webHidden/>
              </w:rPr>
              <w:fldChar w:fldCharType="separate"/>
            </w:r>
            <w:r w:rsidR="00A40EF8">
              <w:rPr>
                <w:noProof/>
                <w:webHidden/>
              </w:rPr>
              <w:t>7</w:t>
            </w:r>
            <w:r w:rsidR="00A40EF8">
              <w:rPr>
                <w:noProof/>
                <w:webHidden/>
              </w:rPr>
              <w:fldChar w:fldCharType="end"/>
            </w:r>
          </w:hyperlink>
        </w:p>
        <w:p w:rsidR="00A40EF8" w:rsidRDefault="00237B52">
          <w:pPr>
            <w:pStyle w:val="31"/>
            <w:tabs>
              <w:tab w:val="left" w:pos="1680"/>
              <w:tab w:val="right" w:leader="dot" w:pos="8296"/>
            </w:tabs>
            <w:ind w:left="960"/>
            <w:rPr>
              <w:rFonts w:eastAsiaTheme="minorEastAsia"/>
              <w:noProof/>
              <w:sz w:val="21"/>
            </w:rPr>
          </w:pPr>
          <w:hyperlink w:anchor="_Toc37527942" w:history="1">
            <w:r w:rsidR="00A40EF8" w:rsidRPr="009B592A">
              <w:rPr>
                <w:rStyle w:val="a4"/>
                <w:noProof/>
              </w:rPr>
              <w:t>3.1.2</w:t>
            </w:r>
            <w:r w:rsidR="00A40EF8">
              <w:rPr>
                <w:rFonts w:eastAsiaTheme="minorEastAsia"/>
                <w:noProof/>
                <w:sz w:val="21"/>
              </w:rPr>
              <w:tab/>
            </w:r>
            <w:r w:rsidR="00A40EF8" w:rsidRPr="009B592A">
              <w:rPr>
                <w:rStyle w:val="a4"/>
                <w:noProof/>
              </w:rPr>
              <w:t>用户管理功能</w:t>
            </w:r>
            <w:r w:rsidR="00A40EF8">
              <w:rPr>
                <w:noProof/>
                <w:webHidden/>
              </w:rPr>
              <w:tab/>
            </w:r>
            <w:r w:rsidR="00A40EF8">
              <w:rPr>
                <w:noProof/>
                <w:webHidden/>
              </w:rPr>
              <w:fldChar w:fldCharType="begin"/>
            </w:r>
            <w:r w:rsidR="00A40EF8">
              <w:rPr>
                <w:noProof/>
                <w:webHidden/>
              </w:rPr>
              <w:instrText xml:space="preserve"> PAGEREF _Toc37527942 \h </w:instrText>
            </w:r>
            <w:r w:rsidR="00A40EF8">
              <w:rPr>
                <w:noProof/>
                <w:webHidden/>
              </w:rPr>
            </w:r>
            <w:r w:rsidR="00A40EF8">
              <w:rPr>
                <w:noProof/>
                <w:webHidden/>
              </w:rPr>
              <w:fldChar w:fldCharType="separate"/>
            </w:r>
            <w:r w:rsidR="00A40EF8">
              <w:rPr>
                <w:noProof/>
                <w:webHidden/>
              </w:rPr>
              <w:t>7</w:t>
            </w:r>
            <w:r w:rsidR="00A40EF8">
              <w:rPr>
                <w:noProof/>
                <w:webHidden/>
              </w:rPr>
              <w:fldChar w:fldCharType="end"/>
            </w:r>
          </w:hyperlink>
        </w:p>
        <w:p w:rsidR="00A40EF8" w:rsidRDefault="00237B52">
          <w:pPr>
            <w:pStyle w:val="31"/>
            <w:tabs>
              <w:tab w:val="left" w:pos="1680"/>
              <w:tab w:val="right" w:leader="dot" w:pos="8296"/>
            </w:tabs>
            <w:ind w:left="960"/>
            <w:rPr>
              <w:rFonts w:eastAsiaTheme="minorEastAsia"/>
              <w:noProof/>
              <w:sz w:val="21"/>
            </w:rPr>
          </w:pPr>
          <w:hyperlink w:anchor="_Toc37527943" w:history="1">
            <w:r w:rsidR="00A40EF8" w:rsidRPr="009B592A">
              <w:rPr>
                <w:rStyle w:val="a4"/>
                <w:noProof/>
              </w:rPr>
              <w:t>3.1.3</w:t>
            </w:r>
            <w:r w:rsidR="00A40EF8">
              <w:rPr>
                <w:rFonts w:eastAsiaTheme="minorEastAsia"/>
                <w:noProof/>
                <w:sz w:val="21"/>
              </w:rPr>
              <w:tab/>
            </w:r>
            <w:r w:rsidR="00A40EF8" w:rsidRPr="009B592A">
              <w:rPr>
                <w:rStyle w:val="a4"/>
                <w:noProof/>
              </w:rPr>
              <w:t>机构用户级联查询功能</w:t>
            </w:r>
            <w:r w:rsidR="00A40EF8">
              <w:rPr>
                <w:noProof/>
                <w:webHidden/>
              </w:rPr>
              <w:tab/>
            </w:r>
            <w:r w:rsidR="00A40EF8">
              <w:rPr>
                <w:noProof/>
                <w:webHidden/>
              </w:rPr>
              <w:fldChar w:fldCharType="begin"/>
            </w:r>
            <w:r w:rsidR="00A40EF8">
              <w:rPr>
                <w:noProof/>
                <w:webHidden/>
              </w:rPr>
              <w:instrText xml:space="preserve"> PAGEREF _Toc37527943 \h </w:instrText>
            </w:r>
            <w:r w:rsidR="00A40EF8">
              <w:rPr>
                <w:noProof/>
                <w:webHidden/>
              </w:rPr>
            </w:r>
            <w:r w:rsidR="00A40EF8">
              <w:rPr>
                <w:noProof/>
                <w:webHidden/>
              </w:rPr>
              <w:fldChar w:fldCharType="separate"/>
            </w:r>
            <w:r w:rsidR="00A40EF8">
              <w:rPr>
                <w:noProof/>
                <w:webHidden/>
              </w:rPr>
              <w:t>7</w:t>
            </w:r>
            <w:r w:rsidR="00A40EF8">
              <w:rPr>
                <w:noProof/>
                <w:webHidden/>
              </w:rPr>
              <w:fldChar w:fldCharType="end"/>
            </w:r>
          </w:hyperlink>
        </w:p>
        <w:p w:rsidR="00A40EF8" w:rsidRDefault="00237B52">
          <w:pPr>
            <w:pStyle w:val="31"/>
            <w:tabs>
              <w:tab w:val="left" w:pos="1680"/>
              <w:tab w:val="right" w:leader="dot" w:pos="8296"/>
            </w:tabs>
            <w:ind w:left="960"/>
            <w:rPr>
              <w:rFonts w:eastAsiaTheme="minorEastAsia"/>
              <w:noProof/>
              <w:sz w:val="21"/>
            </w:rPr>
          </w:pPr>
          <w:hyperlink w:anchor="_Toc37527944" w:history="1">
            <w:r w:rsidR="00A40EF8" w:rsidRPr="009B592A">
              <w:rPr>
                <w:rStyle w:val="a4"/>
                <w:noProof/>
              </w:rPr>
              <w:t>3.1.4</w:t>
            </w:r>
            <w:r w:rsidR="00A40EF8">
              <w:rPr>
                <w:rFonts w:eastAsiaTheme="minorEastAsia"/>
                <w:noProof/>
                <w:sz w:val="21"/>
              </w:rPr>
              <w:tab/>
            </w:r>
            <w:r w:rsidR="00A40EF8" w:rsidRPr="009B592A">
              <w:rPr>
                <w:rStyle w:val="a4"/>
                <w:noProof/>
              </w:rPr>
              <w:t>菜单管理功能</w:t>
            </w:r>
            <w:r w:rsidR="00A40EF8">
              <w:rPr>
                <w:noProof/>
                <w:webHidden/>
              </w:rPr>
              <w:tab/>
            </w:r>
            <w:r w:rsidR="00A40EF8">
              <w:rPr>
                <w:noProof/>
                <w:webHidden/>
              </w:rPr>
              <w:fldChar w:fldCharType="begin"/>
            </w:r>
            <w:r w:rsidR="00A40EF8">
              <w:rPr>
                <w:noProof/>
                <w:webHidden/>
              </w:rPr>
              <w:instrText xml:space="preserve"> PAGEREF _Toc37527944 \h </w:instrText>
            </w:r>
            <w:r w:rsidR="00A40EF8">
              <w:rPr>
                <w:noProof/>
                <w:webHidden/>
              </w:rPr>
            </w:r>
            <w:r w:rsidR="00A40EF8">
              <w:rPr>
                <w:noProof/>
                <w:webHidden/>
              </w:rPr>
              <w:fldChar w:fldCharType="separate"/>
            </w:r>
            <w:r w:rsidR="00A40EF8">
              <w:rPr>
                <w:noProof/>
                <w:webHidden/>
              </w:rPr>
              <w:t>7</w:t>
            </w:r>
            <w:r w:rsidR="00A40EF8">
              <w:rPr>
                <w:noProof/>
                <w:webHidden/>
              </w:rPr>
              <w:fldChar w:fldCharType="end"/>
            </w:r>
          </w:hyperlink>
        </w:p>
        <w:p w:rsidR="00A40EF8" w:rsidRDefault="00237B52">
          <w:pPr>
            <w:pStyle w:val="31"/>
            <w:tabs>
              <w:tab w:val="left" w:pos="1680"/>
              <w:tab w:val="right" w:leader="dot" w:pos="8296"/>
            </w:tabs>
            <w:ind w:left="960"/>
            <w:rPr>
              <w:rFonts w:eastAsiaTheme="minorEastAsia"/>
              <w:noProof/>
              <w:sz w:val="21"/>
            </w:rPr>
          </w:pPr>
          <w:hyperlink w:anchor="_Toc37527945" w:history="1">
            <w:r w:rsidR="00A40EF8" w:rsidRPr="009B592A">
              <w:rPr>
                <w:rStyle w:val="a4"/>
                <w:noProof/>
              </w:rPr>
              <w:t>3.1.5</w:t>
            </w:r>
            <w:r w:rsidR="00A40EF8">
              <w:rPr>
                <w:rFonts w:eastAsiaTheme="minorEastAsia"/>
                <w:noProof/>
                <w:sz w:val="21"/>
              </w:rPr>
              <w:tab/>
            </w:r>
            <w:r w:rsidR="00A40EF8" w:rsidRPr="009B592A">
              <w:rPr>
                <w:rStyle w:val="a4"/>
                <w:noProof/>
              </w:rPr>
              <w:t>角色管理功能</w:t>
            </w:r>
            <w:r w:rsidR="00A40EF8">
              <w:rPr>
                <w:noProof/>
                <w:webHidden/>
              </w:rPr>
              <w:tab/>
            </w:r>
            <w:r w:rsidR="00A40EF8">
              <w:rPr>
                <w:noProof/>
                <w:webHidden/>
              </w:rPr>
              <w:fldChar w:fldCharType="begin"/>
            </w:r>
            <w:r w:rsidR="00A40EF8">
              <w:rPr>
                <w:noProof/>
                <w:webHidden/>
              </w:rPr>
              <w:instrText xml:space="preserve"> PAGEREF _Toc37527945 \h </w:instrText>
            </w:r>
            <w:r w:rsidR="00A40EF8">
              <w:rPr>
                <w:noProof/>
                <w:webHidden/>
              </w:rPr>
            </w:r>
            <w:r w:rsidR="00A40EF8">
              <w:rPr>
                <w:noProof/>
                <w:webHidden/>
              </w:rPr>
              <w:fldChar w:fldCharType="separate"/>
            </w:r>
            <w:r w:rsidR="00A40EF8">
              <w:rPr>
                <w:noProof/>
                <w:webHidden/>
              </w:rPr>
              <w:t>7</w:t>
            </w:r>
            <w:r w:rsidR="00A40EF8">
              <w:rPr>
                <w:noProof/>
                <w:webHidden/>
              </w:rPr>
              <w:fldChar w:fldCharType="end"/>
            </w:r>
          </w:hyperlink>
        </w:p>
        <w:p w:rsidR="00A40EF8" w:rsidRDefault="00237B52">
          <w:pPr>
            <w:pStyle w:val="31"/>
            <w:tabs>
              <w:tab w:val="left" w:pos="1680"/>
              <w:tab w:val="right" w:leader="dot" w:pos="8296"/>
            </w:tabs>
            <w:ind w:left="960"/>
            <w:rPr>
              <w:rFonts w:eastAsiaTheme="minorEastAsia"/>
              <w:noProof/>
              <w:sz w:val="21"/>
            </w:rPr>
          </w:pPr>
          <w:hyperlink w:anchor="_Toc37527946" w:history="1">
            <w:r w:rsidR="00A40EF8" w:rsidRPr="009B592A">
              <w:rPr>
                <w:rStyle w:val="a4"/>
                <w:noProof/>
              </w:rPr>
              <w:t>3.1.6</w:t>
            </w:r>
            <w:r w:rsidR="00A40EF8">
              <w:rPr>
                <w:rFonts w:eastAsiaTheme="minorEastAsia"/>
                <w:noProof/>
                <w:sz w:val="21"/>
              </w:rPr>
              <w:tab/>
            </w:r>
            <w:r w:rsidR="00A40EF8" w:rsidRPr="009B592A">
              <w:rPr>
                <w:rStyle w:val="a4"/>
                <w:noProof/>
              </w:rPr>
              <w:t>角色菜单关联功能</w:t>
            </w:r>
            <w:r w:rsidR="00A40EF8">
              <w:rPr>
                <w:noProof/>
                <w:webHidden/>
              </w:rPr>
              <w:tab/>
            </w:r>
            <w:r w:rsidR="00A40EF8">
              <w:rPr>
                <w:noProof/>
                <w:webHidden/>
              </w:rPr>
              <w:fldChar w:fldCharType="begin"/>
            </w:r>
            <w:r w:rsidR="00A40EF8">
              <w:rPr>
                <w:noProof/>
                <w:webHidden/>
              </w:rPr>
              <w:instrText xml:space="preserve"> PAGEREF _Toc37527946 \h </w:instrText>
            </w:r>
            <w:r w:rsidR="00A40EF8">
              <w:rPr>
                <w:noProof/>
                <w:webHidden/>
              </w:rPr>
            </w:r>
            <w:r w:rsidR="00A40EF8">
              <w:rPr>
                <w:noProof/>
                <w:webHidden/>
              </w:rPr>
              <w:fldChar w:fldCharType="separate"/>
            </w:r>
            <w:r w:rsidR="00A40EF8">
              <w:rPr>
                <w:noProof/>
                <w:webHidden/>
              </w:rPr>
              <w:t>7</w:t>
            </w:r>
            <w:r w:rsidR="00A40EF8">
              <w:rPr>
                <w:noProof/>
                <w:webHidden/>
              </w:rPr>
              <w:fldChar w:fldCharType="end"/>
            </w:r>
          </w:hyperlink>
        </w:p>
        <w:p w:rsidR="00A40EF8" w:rsidRDefault="00237B52">
          <w:pPr>
            <w:pStyle w:val="31"/>
            <w:tabs>
              <w:tab w:val="left" w:pos="1680"/>
              <w:tab w:val="right" w:leader="dot" w:pos="8296"/>
            </w:tabs>
            <w:ind w:left="960"/>
            <w:rPr>
              <w:rFonts w:eastAsiaTheme="minorEastAsia"/>
              <w:noProof/>
              <w:sz w:val="21"/>
            </w:rPr>
          </w:pPr>
          <w:hyperlink w:anchor="_Toc37527947" w:history="1">
            <w:r w:rsidR="00A40EF8" w:rsidRPr="009B592A">
              <w:rPr>
                <w:rStyle w:val="a4"/>
                <w:noProof/>
              </w:rPr>
              <w:t>3.1.7</w:t>
            </w:r>
            <w:r w:rsidR="00A40EF8">
              <w:rPr>
                <w:rFonts w:eastAsiaTheme="minorEastAsia"/>
                <w:noProof/>
                <w:sz w:val="21"/>
              </w:rPr>
              <w:tab/>
            </w:r>
            <w:r w:rsidR="00A40EF8" w:rsidRPr="009B592A">
              <w:rPr>
                <w:rStyle w:val="a4"/>
                <w:noProof/>
              </w:rPr>
              <w:t>用户角色关联功能</w:t>
            </w:r>
            <w:r w:rsidR="00A40EF8">
              <w:rPr>
                <w:noProof/>
                <w:webHidden/>
              </w:rPr>
              <w:tab/>
            </w:r>
            <w:r w:rsidR="00A40EF8">
              <w:rPr>
                <w:noProof/>
                <w:webHidden/>
              </w:rPr>
              <w:fldChar w:fldCharType="begin"/>
            </w:r>
            <w:r w:rsidR="00A40EF8">
              <w:rPr>
                <w:noProof/>
                <w:webHidden/>
              </w:rPr>
              <w:instrText xml:space="preserve"> PAGEREF _Toc37527947 \h </w:instrText>
            </w:r>
            <w:r w:rsidR="00A40EF8">
              <w:rPr>
                <w:noProof/>
                <w:webHidden/>
              </w:rPr>
            </w:r>
            <w:r w:rsidR="00A40EF8">
              <w:rPr>
                <w:noProof/>
                <w:webHidden/>
              </w:rPr>
              <w:fldChar w:fldCharType="separate"/>
            </w:r>
            <w:r w:rsidR="00A40EF8">
              <w:rPr>
                <w:noProof/>
                <w:webHidden/>
              </w:rPr>
              <w:t>8</w:t>
            </w:r>
            <w:r w:rsidR="00A40EF8">
              <w:rPr>
                <w:noProof/>
                <w:webHidden/>
              </w:rPr>
              <w:fldChar w:fldCharType="end"/>
            </w:r>
          </w:hyperlink>
        </w:p>
        <w:p w:rsidR="00A40EF8" w:rsidRDefault="00237B52">
          <w:pPr>
            <w:pStyle w:val="21"/>
            <w:tabs>
              <w:tab w:val="left" w:pos="1050"/>
              <w:tab w:val="right" w:leader="dot" w:pos="8296"/>
            </w:tabs>
            <w:ind w:left="480"/>
            <w:rPr>
              <w:rFonts w:eastAsiaTheme="minorEastAsia"/>
              <w:noProof/>
              <w:sz w:val="21"/>
            </w:rPr>
          </w:pPr>
          <w:hyperlink w:anchor="_Toc37527948" w:history="1">
            <w:r w:rsidR="00A40EF8" w:rsidRPr="009B592A">
              <w:rPr>
                <w:rStyle w:val="a4"/>
                <w:noProof/>
              </w:rPr>
              <w:t>3.2</w:t>
            </w:r>
            <w:r w:rsidR="00A40EF8">
              <w:rPr>
                <w:rFonts w:eastAsiaTheme="minorEastAsia"/>
                <w:noProof/>
                <w:sz w:val="21"/>
              </w:rPr>
              <w:tab/>
            </w:r>
            <w:r w:rsidR="00A40EF8" w:rsidRPr="009B592A">
              <w:rPr>
                <w:rStyle w:val="a4"/>
                <w:noProof/>
              </w:rPr>
              <w:t>业务管理功能</w:t>
            </w:r>
            <w:r w:rsidR="00A40EF8">
              <w:rPr>
                <w:noProof/>
                <w:webHidden/>
              </w:rPr>
              <w:tab/>
            </w:r>
            <w:r w:rsidR="00A40EF8">
              <w:rPr>
                <w:noProof/>
                <w:webHidden/>
              </w:rPr>
              <w:fldChar w:fldCharType="begin"/>
            </w:r>
            <w:r w:rsidR="00A40EF8">
              <w:rPr>
                <w:noProof/>
                <w:webHidden/>
              </w:rPr>
              <w:instrText xml:space="preserve"> PAGEREF _Toc37527948 \h </w:instrText>
            </w:r>
            <w:r w:rsidR="00A40EF8">
              <w:rPr>
                <w:noProof/>
                <w:webHidden/>
              </w:rPr>
            </w:r>
            <w:r w:rsidR="00A40EF8">
              <w:rPr>
                <w:noProof/>
                <w:webHidden/>
              </w:rPr>
              <w:fldChar w:fldCharType="separate"/>
            </w:r>
            <w:r w:rsidR="00A40EF8">
              <w:rPr>
                <w:noProof/>
                <w:webHidden/>
              </w:rPr>
              <w:t>8</w:t>
            </w:r>
            <w:r w:rsidR="00A40EF8">
              <w:rPr>
                <w:noProof/>
                <w:webHidden/>
              </w:rPr>
              <w:fldChar w:fldCharType="end"/>
            </w:r>
          </w:hyperlink>
        </w:p>
        <w:p w:rsidR="00A40EF8" w:rsidRDefault="00237B52">
          <w:pPr>
            <w:pStyle w:val="31"/>
            <w:tabs>
              <w:tab w:val="left" w:pos="1680"/>
              <w:tab w:val="right" w:leader="dot" w:pos="8296"/>
            </w:tabs>
            <w:ind w:left="960"/>
            <w:rPr>
              <w:rFonts w:eastAsiaTheme="minorEastAsia"/>
              <w:noProof/>
              <w:sz w:val="21"/>
            </w:rPr>
          </w:pPr>
          <w:hyperlink w:anchor="_Toc37527949" w:history="1">
            <w:r w:rsidR="00A40EF8" w:rsidRPr="009B592A">
              <w:rPr>
                <w:rStyle w:val="a4"/>
                <w:noProof/>
              </w:rPr>
              <w:t>3.2.1</w:t>
            </w:r>
            <w:r w:rsidR="00A40EF8">
              <w:rPr>
                <w:rFonts w:eastAsiaTheme="minorEastAsia"/>
                <w:noProof/>
                <w:sz w:val="21"/>
              </w:rPr>
              <w:tab/>
            </w:r>
            <w:r w:rsidR="00A40EF8" w:rsidRPr="009B592A">
              <w:rPr>
                <w:rStyle w:val="a4"/>
                <w:noProof/>
              </w:rPr>
              <w:t>车辆管理功能</w:t>
            </w:r>
            <w:r w:rsidR="00A40EF8">
              <w:rPr>
                <w:noProof/>
                <w:webHidden/>
              </w:rPr>
              <w:tab/>
            </w:r>
            <w:r w:rsidR="00A40EF8">
              <w:rPr>
                <w:noProof/>
                <w:webHidden/>
              </w:rPr>
              <w:fldChar w:fldCharType="begin"/>
            </w:r>
            <w:r w:rsidR="00A40EF8">
              <w:rPr>
                <w:noProof/>
                <w:webHidden/>
              </w:rPr>
              <w:instrText xml:space="preserve"> PAGEREF _Toc37527949 \h </w:instrText>
            </w:r>
            <w:r w:rsidR="00A40EF8">
              <w:rPr>
                <w:noProof/>
                <w:webHidden/>
              </w:rPr>
            </w:r>
            <w:r w:rsidR="00A40EF8">
              <w:rPr>
                <w:noProof/>
                <w:webHidden/>
              </w:rPr>
              <w:fldChar w:fldCharType="separate"/>
            </w:r>
            <w:r w:rsidR="00A40EF8">
              <w:rPr>
                <w:noProof/>
                <w:webHidden/>
              </w:rPr>
              <w:t>8</w:t>
            </w:r>
            <w:r w:rsidR="00A40EF8">
              <w:rPr>
                <w:noProof/>
                <w:webHidden/>
              </w:rPr>
              <w:fldChar w:fldCharType="end"/>
            </w:r>
          </w:hyperlink>
        </w:p>
        <w:p w:rsidR="00A40EF8" w:rsidRDefault="00237B52">
          <w:pPr>
            <w:pStyle w:val="31"/>
            <w:tabs>
              <w:tab w:val="left" w:pos="1680"/>
              <w:tab w:val="right" w:leader="dot" w:pos="8296"/>
            </w:tabs>
            <w:ind w:left="960"/>
            <w:rPr>
              <w:rFonts w:eastAsiaTheme="minorEastAsia"/>
              <w:noProof/>
              <w:sz w:val="21"/>
            </w:rPr>
          </w:pPr>
          <w:hyperlink w:anchor="_Toc37527950" w:history="1">
            <w:r w:rsidR="00A40EF8" w:rsidRPr="009B592A">
              <w:rPr>
                <w:rStyle w:val="a4"/>
                <w:noProof/>
              </w:rPr>
              <w:t>3.2.2</w:t>
            </w:r>
            <w:r w:rsidR="00A40EF8">
              <w:rPr>
                <w:rFonts w:eastAsiaTheme="minorEastAsia"/>
                <w:noProof/>
                <w:sz w:val="21"/>
              </w:rPr>
              <w:tab/>
            </w:r>
            <w:r w:rsidR="00A40EF8" w:rsidRPr="009B592A">
              <w:rPr>
                <w:rStyle w:val="a4"/>
                <w:noProof/>
              </w:rPr>
              <w:t>限行架管理功能</w:t>
            </w:r>
            <w:r w:rsidR="00A40EF8">
              <w:rPr>
                <w:noProof/>
                <w:webHidden/>
              </w:rPr>
              <w:tab/>
            </w:r>
            <w:r w:rsidR="00A40EF8">
              <w:rPr>
                <w:noProof/>
                <w:webHidden/>
              </w:rPr>
              <w:fldChar w:fldCharType="begin"/>
            </w:r>
            <w:r w:rsidR="00A40EF8">
              <w:rPr>
                <w:noProof/>
                <w:webHidden/>
              </w:rPr>
              <w:instrText xml:space="preserve"> PAGEREF _Toc37527950 \h </w:instrText>
            </w:r>
            <w:r w:rsidR="00A40EF8">
              <w:rPr>
                <w:noProof/>
                <w:webHidden/>
              </w:rPr>
            </w:r>
            <w:r w:rsidR="00A40EF8">
              <w:rPr>
                <w:noProof/>
                <w:webHidden/>
              </w:rPr>
              <w:fldChar w:fldCharType="separate"/>
            </w:r>
            <w:r w:rsidR="00A40EF8">
              <w:rPr>
                <w:noProof/>
                <w:webHidden/>
              </w:rPr>
              <w:t>8</w:t>
            </w:r>
            <w:r w:rsidR="00A40EF8">
              <w:rPr>
                <w:noProof/>
                <w:webHidden/>
              </w:rPr>
              <w:fldChar w:fldCharType="end"/>
            </w:r>
          </w:hyperlink>
        </w:p>
        <w:p w:rsidR="00A40EF8" w:rsidRDefault="00237B52">
          <w:pPr>
            <w:pStyle w:val="31"/>
            <w:tabs>
              <w:tab w:val="left" w:pos="1680"/>
              <w:tab w:val="right" w:leader="dot" w:pos="8296"/>
            </w:tabs>
            <w:ind w:left="960"/>
            <w:rPr>
              <w:rFonts w:eastAsiaTheme="minorEastAsia"/>
              <w:noProof/>
              <w:sz w:val="21"/>
            </w:rPr>
          </w:pPr>
          <w:hyperlink w:anchor="_Toc37527951" w:history="1">
            <w:r w:rsidR="00A40EF8" w:rsidRPr="009B592A">
              <w:rPr>
                <w:rStyle w:val="a4"/>
                <w:noProof/>
              </w:rPr>
              <w:t>3.2.3</w:t>
            </w:r>
            <w:r w:rsidR="00A40EF8">
              <w:rPr>
                <w:rFonts w:eastAsiaTheme="minorEastAsia"/>
                <w:noProof/>
                <w:sz w:val="21"/>
              </w:rPr>
              <w:tab/>
            </w:r>
            <w:r w:rsidR="00A40EF8" w:rsidRPr="009B592A">
              <w:rPr>
                <w:rStyle w:val="a4"/>
                <w:noProof/>
              </w:rPr>
              <w:t>车辆白名单管理功能</w:t>
            </w:r>
            <w:r w:rsidR="00A40EF8">
              <w:rPr>
                <w:noProof/>
                <w:webHidden/>
              </w:rPr>
              <w:tab/>
            </w:r>
            <w:r w:rsidR="00A40EF8">
              <w:rPr>
                <w:noProof/>
                <w:webHidden/>
              </w:rPr>
              <w:fldChar w:fldCharType="begin"/>
            </w:r>
            <w:r w:rsidR="00A40EF8">
              <w:rPr>
                <w:noProof/>
                <w:webHidden/>
              </w:rPr>
              <w:instrText xml:space="preserve"> PAGEREF _Toc37527951 \h </w:instrText>
            </w:r>
            <w:r w:rsidR="00A40EF8">
              <w:rPr>
                <w:noProof/>
                <w:webHidden/>
              </w:rPr>
            </w:r>
            <w:r w:rsidR="00A40EF8">
              <w:rPr>
                <w:noProof/>
                <w:webHidden/>
              </w:rPr>
              <w:fldChar w:fldCharType="separate"/>
            </w:r>
            <w:r w:rsidR="00A40EF8">
              <w:rPr>
                <w:noProof/>
                <w:webHidden/>
              </w:rPr>
              <w:t>8</w:t>
            </w:r>
            <w:r w:rsidR="00A40EF8">
              <w:rPr>
                <w:noProof/>
                <w:webHidden/>
              </w:rPr>
              <w:fldChar w:fldCharType="end"/>
            </w:r>
          </w:hyperlink>
        </w:p>
        <w:p w:rsidR="00A40EF8" w:rsidRDefault="00237B52">
          <w:pPr>
            <w:pStyle w:val="31"/>
            <w:tabs>
              <w:tab w:val="left" w:pos="1680"/>
              <w:tab w:val="right" w:leader="dot" w:pos="8296"/>
            </w:tabs>
            <w:ind w:left="960"/>
            <w:rPr>
              <w:rFonts w:eastAsiaTheme="minorEastAsia"/>
              <w:noProof/>
              <w:sz w:val="21"/>
            </w:rPr>
          </w:pPr>
          <w:hyperlink w:anchor="_Toc37527952" w:history="1">
            <w:r w:rsidR="00A40EF8" w:rsidRPr="009B592A">
              <w:rPr>
                <w:rStyle w:val="a4"/>
                <w:noProof/>
              </w:rPr>
              <w:t>3.2.4</w:t>
            </w:r>
            <w:r w:rsidR="00A40EF8">
              <w:rPr>
                <w:rFonts w:eastAsiaTheme="minorEastAsia"/>
                <w:noProof/>
                <w:sz w:val="21"/>
              </w:rPr>
              <w:tab/>
            </w:r>
            <w:r w:rsidR="00A40EF8" w:rsidRPr="009B592A">
              <w:rPr>
                <w:rStyle w:val="a4"/>
                <w:noProof/>
              </w:rPr>
              <w:t>车辆黑名单管理功能</w:t>
            </w:r>
            <w:r w:rsidR="00A40EF8">
              <w:rPr>
                <w:noProof/>
                <w:webHidden/>
              </w:rPr>
              <w:tab/>
            </w:r>
            <w:r w:rsidR="00A40EF8">
              <w:rPr>
                <w:noProof/>
                <w:webHidden/>
              </w:rPr>
              <w:fldChar w:fldCharType="begin"/>
            </w:r>
            <w:r w:rsidR="00A40EF8">
              <w:rPr>
                <w:noProof/>
                <w:webHidden/>
              </w:rPr>
              <w:instrText xml:space="preserve"> PAGEREF _Toc37527952 \h </w:instrText>
            </w:r>
            <w:r w:rsidR="00A40EF8">
              <w:rPr>
                <w:noProof/>
                <w:webHidden/>
              </w:rPr>
            </w:r>
            <w:r w:rsidR="00A40EF8">
              <w:rPr>
                <w:noProof/>
                <w:webHidden/>
              </w:rPr>
              <w:fldChar w:fldCharType="separate"/>
            </w:r>
            <w:r w:rsidR="00A40EF8">
              <w:rPr>
                <w:noProof/>
                <w:webHidden/>
              </w:rPr>
              <w:t>8</w:t>
            </w:r>
            <w:r w:rsidR="00A40EF8">
              <w:rPr>
                <w:noProof/>
                <w:webHidden/>
              </w:rPr>
              <w:fldChar w:fldCharType="end"/>
            </w:r>
          </w:hyperlink>
        </w:p>
        <w:p w:rsidR="00A40EF8" w:rsidRDefault="00237B52">
          <w:pPr>
            <w:pStyle w:val="31"/>
            <w:tabs>
              <w:tab w:val="left" w:pos="1680"/>
              <w:tab w:val="right" w:leader="dot" w:pos="8296"/>
            </w:tabs>
            <w:ind w:left="960"/>
            <w:rPr>
              <w:rFonts w:eastAsiaTheme="minorEastAsia"/>
              <w:noProof/>
              <w:sz w:val="21"/>
            </w:rPr>
          </w:pPr>
          <w:hyperlink w:anchor="_Toc37527953" w:history="1">
            <w:r w:rsidR="00A40EF8" w:rsidRPr="009B592A">
              <w:rPr>
                <w:rStyle w:val="a4"/>
                <w:noProof/>
              </w:rPr>
              <w:t>3.2.5</w:t>
            </w:r>
            <w:r w:rsidR="00A40EF8">
              <w:rPr>
                <w:rFonts w:eastAsiaTheme="minorEastAsia"/>
                <w:noProof/>
                <w:sz w:val="21"/>
              </w:rPr>
              <w:tab/>
            </w:r>
            <w:r w:rsidR="00A40EF8" w:rsidRPr="009B592A">
              <w:rPr>
                <w:rStyle w:val="a4"/>
                <w:noProof/>
              </w:rPr>
              <w:t>监控大屏幕</w:t>
            </w:r>
            <w:r w:rsidR="00A40EF8">
              <w:rPr>
                <w:noProof/>
                <w:webHidden/>
              </w:rPr>
              <w:tab/>
            </w:r>
            <w:r w:rsidR="00A40EF8">
              <w:rPr>
                <w:noProof/>
                <w:webHidden/>
              </w:rPr>
              <w:fldChar w:fldCharType="begin"/>
            </w:r>
            <w:r w:rsidR="00A40EF8">
              <w:rPr>
                <w:noProof/>
                <w:webHidden/>
              </w:rPr>
              <w:instrText xml:space="preserve"> PAGEREF _Toc37527953 \h </w:instrText>
            </w:r>
            <w:r w:rsidR="00A40EF8">
              <w:rPr>
                <w:noProof/>
                <w:webHidden/>
              </w:rPr>
            </w:r>
            <w:r w:rsidR="00A40EF8">
              <w:rPr>
                <w:noProof/>
                <w:webHidden/>
              </w:rPr>
              <w:fldChar w:fldCharType="separate"/>
            </w:r>
            <w:r w:rsidR="00A40EF8">
              <w:rPr>
                <w:noProof/>
                <w:webHidden/>
              </w:rPr>
              <w:t>8</w:t>
            </w:r>
            <w:r w:rsidR="00A40EF8">
              <w:rPr>
                <w:noProof/>
                <w:webHidden/>
              </w:rPr>
              <w:fldChar w:fldCharType="end"/>
            </w:r>
          </w:hyperlink>
        </w:p>
        <w:p w:rsidR="00A40EF8" w:rsidRDefault="00237B52">
          <w:pPr>
            <w:pStyle w:val="21"/>
            <w:tabs>
              <w:tab w:val="left" w:pos="1050"/>
              <w:tab w:val="right" w:leader="dot" w:pos="8296"/>
            </w:tabs>
            <w:ind w:left="480"/>
            <w:rPr>
              <w:rFonts w:eastAsiaTheme="minorEastAsia"/>
              <w:noProof/>
              <w:sz w:val="21"/>
            </w:rPr>
          </w:pPr>
          <w:hyperlink w:anchor="_Toc37527954" w:history="1">
            <w:r w:rsidR="00A40EF8" w:rsidRPr="009B592A">
              <w:rPr>
                <w:rStyle w:val="a4"/>
                <w:noProof/>
              </w:rPr>
              <w:t>3.3</w:t>
            </w:r>
            <w:r w:rsidR="00A40EF8">
              <w:rPr>
                <w:rFonts w:eastAsiaTheme="minorEastAsia"/>
                <w:noProof/>
                <w:sz w:val="21"/>
              </w:rPr>
              <w:tab/>
            </w:r>
            <w:r w:rsidR="00A40EF8" w:rsidRPr="009B592A">
              <w:rPr>
                <w:rStyle w:val="a4"/>
                <w:noProof/>
              </w:rPr>
              <w:t>限行架升降停功能</w:t>
            </w:r>
            <w:r w:rsidR="00A40EF8">
              <w:rPr>
                <w:noProof/>
                <w:webHidden/>
              </w:rPr>
              <w:tab/>
            </w:r>
            <w:r w:rsidR="00A40EF8">
              <w:rPr>
                <w:noProof/>
                <w:webHidden/>
              </w:rPr>
              <w:fldChar w:fldCharType="begin"/>
            </w:r>
            <w:r w:rsidR="00A40EF8">
              <w:rPr>
                <w:noProof/>
                <w:webHidden/>
              </w:rPr>
              <w:instrText xml:space="preserve"> PAGEREF _Toc37527954 \h </w:instrText>
            </w:r>
            <w:r w:rsidR="00A40EF8">
              <w:rPr>
                <w:noProof/>
                <w:webHidden/>
              </w:rPr>
            </w:r>
            <w:r w:rsidR="00A40EF8">
              <w:rPr>
                <w:noProof/>
                <w:webHidden/>
              </w:rPr>
              <w:fldChar w:fldCharType="separate"/>
            </w:r>
            <w:r w:rsidR="00A40EF8">
              <w:rPr>
                <w:noProof/>
                <w:webHidden/>
              </w:rPr>
              <w:t>8</w:t>
            </w:r>
            <w:r w:rsidR="00A40EF8">
              <w:rPr>
                <w:noProof/>
                <w:webHidden/>
              </w:rPr>
              <w:fldChar w:fldCharType="end"/>
            </w:r>
          </w:hyperlink>
        </w:p>
        <w:p w:rsidR="00A40EF8" w:rsidRDefault="00237B52">
          <w:pPr>
            <w:pStyle w:val="31"/>
            <w:tabs>
              <w:tab w:val="left" w:pos="1680"/>
              <w:tab w:val="right" w:leader="dot" w:pos="8296"/>
            </w:tabs>
            <w:ind w:left="960"/>
            <w:rPr>
              <w:rFonts w:eastAsiaTheme="minorEastAsia"/>
              <w:noProof/>
              <w:sz w:val="21"/>
            </w:rPr>
          </w:pPr>
          <w:hyperlink w:anchor="_Toc37527955" w:history="1">
            <w:r w:rsidR="00A40EF8" w:rsidRPr="009B592A">
              <w:rPr>
                <w:rStyle w:val="a4"/>
                <w:noProof/>
              </w:rPr>
              <w:t>3.3.1</w:t>
            </w:r>
            <w:r w:rsidR="00A40EF8">
              <w:rPr>
                <w:rFonts w:eastAsiaTheme="minorEastAsia"/>
                <w:noProof/>
                <w:sz w:val="21"/>
              </w:rPr>
              <w:tab/>
            </w:r>
            <w:r w:rsidR="00A40EF8" w:rsidRPr="009B592A">
              <w:rPr>
                <w:rStyle w:val="a4"/>
                <w:noProof/>
              </w:rPr>
              <w:t>限行架升降停程序控制技术问题</w:t>
            </w:r>
            <w:r w:rsidR="00A40EF8">
              <w:rPr>
                <w:noProof/>
                <w:webHidden/>
              </w:rPr>
              <w:tab/>
            </w:r>
            <w:r w:rsidR="00A40EF8">
              <w:rPr>
                <w:noProof/>
                <w:webHidden/>
              </w:rPr>
              <w:fldChar w:fldCharType="begin"/>
            </w:r>
            <w:r w:rsidR="00A40EF8">
              <w:rPr>
                <w:noProof/>
                <w:webHidden/>
              </w:rPr>
              <w:instrText xml:space="preserve"> PAGEREF _Toc37527955 \h </w:instrText>
            </w:r>
            <w:r w:rsidR="00A40EF8">
              <w:rPr>
                <w:noProof/>
                <w:webHidden/>
              </w:rPr>
            </w:r>
            <w:r w:rsidR="00A40EF8">
              <w:rPr>
                <w:noProof/>
                <w:webHidden/>
              </w:rPr>
              <w:fldChar w:fldCharType="separate"/>
            </w:r>
            <w:r w:rsidR="00A40EF8">
              <w:rPr>
                <w:noProof/>
                <w:webHidden/>
              </w:rPr>
              <w:t>9</w:t>
            </w:r>
            <w:r w:rsidR="00A40EF8">
              <w:rPr>
                <w:noProof/>
                <w:webHidden/>
              </w:rPr>
              <w:fldChar w:fldCharType="end"/>
            </w:r>
          </w:hyperlink>
        </w:p>
        <w:p w:rsidR="00A40EF8" w:rsidRDefault="00237B52">
          <w:pPr>
            <w:pStyle w:val="21"/>
            <w:tabs>
              <w:tab w:val="left" w:pos="1050"/>
              <w:tab w:val="right" w:leader="dot" w:pos="8296"/>
            </w:tabs>
            <w:ind w:left="480"/>
            <w:rPr>
              <w:rFonts w:eastAsiaTheme="minorEastAsia"/>
              <w:noProof/>
              <w:sz w:val="21"/>
            </w:rPr>
          </w:pPr>
          <w:hyperlink w:anchor="_Toc37527956" w:history="1">
            <w:r w:rsidR="00A40EF8" w:rsidRPr="009B592A">
              <w:rPr>
                <w:rStyle w:val="a4"/>
                <w:noProof/>
              </w:rPr>
              <w:t>3.4</w:t>
            </w:r>
            <w:r w:rsidR="00A40EF8">
              <w:rPr>
                <w:rFonts w:eastAsiaTheme="minorEastAsia"/>
                <w:noProof/>
                <w:sz w:val="21"/>
              </w:rPr>
              <w:tab/>
            </w:r>
            <w:r w:rsidR="00A40EF8" w:rsidRPr="009B592A">
              <w:rPr>
                <w:rStyle w:val="a4"/>
                <w:noProof/>
              </w:rPr>
              <w:t>数据接口功能</w:t>
            </w:r>
            <w:r w:rsidR="00A40EF8">
              <w:rPr>
                <w:noProof/>
                <w:webHidden/>
              </w:rPr>
              <w:tab/>
            </w:r>
            <w:r w:rsidR="00A40EF8">
              <w:rPr>
                <w:noProof/>
                <w:webHidden/>
              </w:rPr>
              <w:fldChar w:fldCharType="begin"/>
            </w:r>
            <w:r w:rsidR="00A40EF8">
              <w:rPr>
                <w:noProof/>
                <w:webHidden/>
              </w:rPr>
              <w:instrText xml:space="preserve"> PAGEREF _Toc37527956 \h </w:instrText>
            </w:r>
            <w:r w:rsidR="00A40EF8">
              <w:rPr>
                <w:noProof/>
                <w:webHidden/>
              </w:rPr>
            </w:r>
            <w:r w:rsidR="00A40EF8">
              <w:rPr>
                <w:noProof/>
                <w:webHidden/>
              </w:rPr>
              <w:fldChar w:fldCharType="separate"/>
            </w:r>
            <w:r w:rsidR="00A40EF8">
              <w:rPr>
                <w:noProof/>
                <w:webHidden/>
              </w:rPr>
              <w:t>9</w:t>
            </w:r>
            <w:r w:rsidR="00A40EF8">
              <w:rPr>
                <w:noProof/>
                <w:webHidden/>
              </w:rPr>
              <w:fldChar w:fldCharType="end"/>
            </w:r>
          </w:hyperlink>
        </w:p>
        <w:p w:rsidR="00A40EF8" w:rsidRDefault="00237B52">
          <w:pPr>
            <w:pStyle w:val="31"/>
            <w:tabs>
              <w:tab w:val="left" w:pos="1680"/>
              <w:tab w:val="right" w:leader="dot" w:pos="8296"/>
            </w:tabs>
            <w:ind w:left="960"/>
            <w:rPr>
              <w:rFonts w:eastAsiaTheme="minorEastAsia"/>
              <w:noProof/>
              <w:sz w:val="21"/>
            </w:rPr>
          </w:pPr>
          <w:hyperlink w:anchor="_Toc37527957" w:history="1">
            <w:r w:rsidR="00A40EF8" w:rsidRPr="009B592A">
              <w:rPr>
                <w:rStyle w:val="a4"/>
                <w:noProof/>
              </w:rPr>
              <w:t>3.4.1</w:t>
            </w:r>
            <w:r w:rsidR="00A40EF8">
              <w:rPr>
                <w:rFonts w:eastAsiaTheme="minorEastAsia"/>
                <w:noProof/>
                <w:sz w:val="21"/>
              </w:rPr>
              <w:tab/>
            </w:r>
            <w:r w:rsidR="00A40EF8" w:rsidRPr="009B592A">
              <w:rPr>
                <w:rStyle w:val="a4"/>
                <w:noProof/>
              </w:rPr>
              <w:t>数据接口信息</w:t>
            </w:r>
            <w:r w:rsidR="00A40EF8">
              <w:rPr>
                <w:noProof/>
                <w:webHidden/>
              </w:rPr>
              <w:tab/>
            </w:r>
            <w:r w:rsidR="00A40EF8">
              <w:rPr>
                <w:noProof/>
                <w:webHidden/>
              </w:rPr>
              <w:fldChar w:fldCharType="begin"/>
            </w:r>
            <w:r w:rsidR="00A40EF8">
              <w:rPr>
                <w:noProof/>
                <w:webHidden/>
              </w:rPr>
              <w:instrText xml:space="preserve"> PAGEREF _Toc37527957 \h </w:instrText>
            </w:r>
            <w:r w:rsidR="00A40EF8">
              <w:rPr>
                <w:noProof/>
                <w:webHidden/>
              </w:rPr>
            </w:r>
            <w:r w:rsidR="00A40EF8">
              <w:rPr>
                <w:noProof/>
                <w:webHidden/>
              </w:rPr>
              <w:fldChar w:fldCharType="separate"/>
            </w:r>
            <w:r w:rsidR="00A40EF8">
              <w:rPr>
                <w:noProof/>
                <w:webHidden/>
              </w:rPr>
              <w:t>9</w:t>
            </w:r>
            <w:r w:rsidR="00A40EF8">
              <w:rPr>
                <w:noProof/>
                <w:webHidden/>
              </w:rPr>
              <w:fldChar w:fldCharType="end"/>
            </w:r>
          </w:hyperlink>
        </w:p>
        <w:p w:rsidR="00A40EF8" w:rsidRDefault="00237B52">
          <w:pPr>
            <w:pStyle w:val="31"/>
            <w:tabs>
              <w:tab w:val="left" w:pos="1680"/>
              <w:tab w:val="right" w:leader="dot" w:pos="8296"/>
            </w:tabs>
            <w:ind w:left="960"/>
            <w:rPr>
              <w:rFonts w:eastAsiaTheme="minorEastAsia"/>
              <w:noProof/>
              <w:sz w:val="21"/>
            </w:rPr>
          </w:pPr>
          <w:hyperlink w:anchor="_Toc37527958" w:history="1">
            <w:r w:rsidR="00A40EF8" w:rsidRPr="009B592A">
              <w:rPr>
                <w:rStyle w:val="a4"/>
                <w:noProof/>
              </w:rPr>
              <w:t>3.4.2</w:t>
            </w:r>
            <w:r w:rsidR="00A40EF8">
              <w:rPr>
                <w:rFonts w:eastAsiaTheme="minorEastAsia"/>
                <w:noProof/>
                <w:sz w:val="21"/>
              </w:rPr>
              <w:tab/>
            </w:r>
            <w:r w:rsidR="00A40EF8" w:rsidRPr="009B592A">
              <w:rPr>
                <w:rStyle w:val="a4"/>
                <w:noProof/>
              </w:rPr>
              <w:t>数据接口技术</w:t>
            </w:r>
            <w:r w:rsidR="00A40EF8">
              <w:rPr>
                <w:noProof/>
                <w:webHidden/>
              </w:rPr>
              <w:tab/>
            </w:r>
            <w:r w:rsidR="00A40EF8">
              <w:rPr>
                <w:noProof/>
                <w:webHidden/>
              </w:rPr>
              <w:fldChar w:fldCharType="begin"/>
            </w:r>
            <w:r w:rsidR="00A40EF8">
              <w:rPr>
                <w:noProof/>
                <w:webHidden/>
              </w:rPr>
              <w:instrText xml:space="preserve"> PAGEREF _Toc37527958 \h </w:instrText>
            </w:r>
            <w:r w:rsidR="00A40EF8">
              <w:rPr>
                <w:noProof/>
                <w:webHidden/>
              </w:rPr>
            </w:r>
            <w:r w:rsidR="00A40EF8">
              <w:rPr>
                <w:noProof/>
                <w:webHidden/>
              </w:rPr>
              <w:fldChar w:fldCharType="separate"/>
            </w:r>
            <w:r w:rsidR="00A40EF8">
              <w:rPr>
                <w:noProof/>
                <w:webHidden/>
              </w:rPr>
              <w:t>10</w:t>
            </w:r>
            <w:r w:rsidR="00A40EF8">
              <w:rPr>
                <w:noProof/>
                <w:webHidden/>
              </w:rPr>
              <w:fldChar w:fldCharType="end"/>
            </w:r>
          </w:hyperlink>
        </w:p>
        <w:p w:rsidR="000B48DF" w:rsidRPr="000B48DF" w:rsidRDefault="000B48DF" w:rsidP="000B48DF">
          <w:r>
            <w:rPr>
              <w:b/>
              <w:bCs/>
              <w:lang w:val="zh-CN"/>
            </w:rPr>
            <w:fldChar w:fldCharType="end"/>
          </w:r>
        </w:p>
      </w:sdtContent>
    </w:sdt>
    <w:p w:rsidR="00995CE4" w:rsidRDefault="00EA6FC7" w:rsidP="00EE4612">
      <w:pPr>
        <w:widowControl/>
        <w:jc w:val="left"/>
        <w:rPr>
          <w:rFonts w:ascii="黑体" w:eastAsia="黑体" w:hAnsi="黑体"/>
          <w:sz w:val="36"/>
        </w:rPr>
      </w:pPr>
      <w:r>
        <w:rPr>
          <w:rFonts w:ascii="黑体" w:eastAsia="黑体" w:hAnsi="黑体"/>
          <w:sz w:val="36"/>
        </w:rPr>
        <w:br w:type="page"/>
      </w:r>
    </w:p>
    <w:p w:rsidR="005339A0" w:rsidRDefault="008B4AD3" w:rsidP="00EE4612">
      <w:pPr>
        <w:pStyle w:val="1"/>
        <w:spacing w:line="240" w:lineRule="auto"/>
      </w:pPr>
      <w:bookmarkStart w:id="0" w:name="_Toc37527930"/>
      <w:r>
        <w:rPr>
          <w:rFonts w:hint="eastAsia"/>
        </w:rPr>
        <w:lastRenderedPageBreak/>
        <w:t>引言</w:t>
      </w:r>
      <w:bookmarkEnd w:id="0"/>
    </w:p>
    <w:p w:rsidR="003C2228" w:rsidRPr="003C2228" w:rsidRDefault="003C2228" w:rsidP="00412026">
      <w:pPr>
        <w:ind w:firstLine="420"/>
      </w:pPr>
      <w:r>
        <w:rPr>
          <w:rFonts w:hint="eastAsia"/>
        </w:rPr>
        <w:t>本文档为《限行架综合控制系统》设计方案书，</w:t>
      </w:r>
      <w:r w:rsidR="003617B7">
        <w:rPr>
          <w:rFonts w:hint="eastAsia"/>
        </w:rPr>
        <w:t>囊括本期项目所有需求范围</w:t>
      </w:r>
      <w:r w:rsidR="00050CD6">
        <w:rPr>
          <w:rFonts w:hint="eastAsia"/>
        </w:rPr>
        <w:t>，和所有需求的功能</w:t>
      </w:r>
      <w:r w:rsidR="00875094">
        <w:rPr>
          <w:rFonts w:hint="eastAsia"/>
        </w:rPr>
        <w:t>设计</w:t>
      </w:r>
      <w:r w:rsidR="00050CD6">
        <w:rPr>
          <w:rFonts w:hint="eastAsia"/>
        </w:rPr>
        <w:t>范畴，为本系统建议的基准标线文档，</w:t>
      </w:r>
      <w:r w:rsidR="005359CB">
        <w:rPr>
          <w:rFonts w:hint="eastAsia"/>
        </w:rPr>
        <w:t>如有</w:t>
      </w:r>
      <w:proofErr w:type="gramStart"/>
      <w:r w:rsidR="005359CB">
        <w:rPr>
          <w:rFonts w:hint="eastAsia"/>
        </w:rPr>
        <w:t>分岐</w:t>
      </w:r>
      <w:proofErr w:type="gramEnd"/>
      <w:r w:rsidR="005359CB">
        <w:rPr>
          <w:rFonts w:hint="eastAsia"/>
        </w:rPr>
        <w:t>，请以此文档为准。</w:t>
      </w:r>
    </w:p>
    <w:p w:rsidR="00F10460" w:rsidRPr="00F10460" w:rsidRDefault="008057D0" w:rsidP="00F10460">
      <w:pPr>
        <w:pStyle w:val="2"/>
      </w:pPr>
      <w:bookmarkStart w:id="1" w:name="_Toc37527931"/>
      <w:r>
        <w:rPr>
          <w:rFonts w:hint="eastAsia"/>
        </w:rPr>
        <w:t>项目背景</w:t>
      </w:r>
      <w:bookmarkEnd w:id="1"/>
    </w:p>
    <w:p w:rsidR="00A175A5" w:rsidRPr="00A175A5" w:rsidRDefault="00A175A5" w:rsidP="00A175A5">
      <w:pPr>
        <w:pStyle w:val="2"/>
      </w:pPr>
      <w:bookmarkStart w:id="2" w:name="_Toc37527932"/>
      <w:r>
        <w:rPr>
          <w:rFonts w:hint="eastAsia"/>
        </w:rPr>
        <w:t>阅读对象</w:t>
      </w:r>
      <w:bookmarkEnd w:id="2"/>
    </w:p>
    <w:p w:rsidR="00A175A5" w:rsidRDefault="00160E49" w:rsidP="00160E49">
      <w:pPr>
        <w:pStyle w:val="2"/>
      </w:pPr>
      <w:bookmarkStart w:id="3" w:name="_Toc37527933"/>
      <w:r>
        <w:rPr>
          <w:rFonts w:hint="eastAsia"/>
        </w:rPr>
        <w:t>名词术语</w:t>
      </w:r>
      <w:bookmarkEnd w:id="3"/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555"/>
        <w:gridCol w:w="6741"/>
      </w:tblGrid>
      <w:tr w:rsidR="0085272B" w:rsidRPr="00370C58" w:rsidTr="001D0C4E">
        <w:tc>
          <w:tcPr>
            <w:tcW w:w="1555" w:type="dxa"/>
          </w:tcPr>
          <w:p w:rsidR="0085272B" w:rsidRPr="00370C58" w:rsidRDefault="00E21648" w:rsidP="00160E49">
            <w:pPr>
              <w:rPr>
                <w:rFonts w:ascii="宋体" w:hAnsi="宋体"/>
                <w:szCs w:val="24"/>
              </w:rPr>
            </w:pPr>
            <w:r w:rsidRPr="00370C58">
              <w:rPr>
                <w:rFonts w:ascii="宋体" w:hAnsi="宋体" w:hint="eastAsia"/>
                <w:szCs w:val="24"/>
              </w:rPr>
              <w:t>名词术语</w:t>
            </w:r>
          </w:p>
        </w:tc>
        <w:tc>
          <w:tcPr>
            <w:tcW w:w="6741" w:type="dxa"/>
          </w:tcPr>
          <w:p w:rsidR="0085272B" w:rsidRPr="00370C58" w:rsidRDefault="00BB2D02" w:rsidP="00160E49">
            <w:pPr>
              <w:rPr>
                <w:rFonts w:ascii="宋体" w:hAnsi="宋体"/>
                <w:szCs w:val="24"/>
              </w:rPr>
            </w:pPr>
            <w:r w:rsidRPr="00370C58">
              <w:rPr>
                <w:rFonts w:ascii="宋体" w:hAnsi="宋体" w:hint="eastAsia"/>
                <w:szCs w:val="24"/>
              </w:rPr>
              <w:t>阐</w:t>
            </w:r>
            <w:r w:rsidR="00E21648" w:rsidRPr="00370C58">
              <w:rPr>
                <w:rFonts w:ascii="宋体" w:hAnsi="宋体" w:hint="eastAsia"/>
                <w:szCs w:val="24"/>
              </w:rPr>
              <w:t>释说明</w:t>
            </w:r>
          </w:p>
        </w:tc>
      </w:tr>
      <w:tr w:rsidR="0085272B" w:rsidRPr="00370C58" w:rsidTr="001D0C4E">
        <w:tc>
          <w:tcPr>
            <w:tcW w:w="1555" w:type="dxa"/>
          </w:tcPr>
          <w:p w:rsidR="0085272B" w:rsidRPr="00370C58" w:rsidRDefault="0085272B" w:rsidP="00160E49">
            <w:pPr>
              <w:rPr>
                <w:rFonts w:ascii="宋体" w:hAnsi="宋体"/>
                <w:szCs w:val="24"/>
              </w:rPr>
            </w:pPr>
          </w:p>
        </w:tc>
        <w:tc>
          <w:tcPr>
            <w:tcW w:w="6741" w:type="dxa"/>
          </w:tcPr>
          <w:p w:rsidR="0085272B" w:rsidRPr="00370C58" w:rsidRDefault="0085272B" w:rsidP="00E953E9">
            <w:pPr>
              <w:rPr>
                <w:rFonts w:ascii="宋体" w:hAnsi="宋体"/>
                <w:szCs w:val="24"/>
              </w:rPr>
            </w:pPr>
          </w:p>
        </w:tc>
      </w:tr>
      <w:tr w:rsidR="005E6363" w:rsidRPr="00370C58" w:rsidTr="001D0C4E">
        <w:tc>
          <w:tcPr>
            <w:tcW w:w="1555" w:type="dxa"/>
          </w:tcPr>
          <w:p w:rsidR="005E6363" w:rsidRPr="00370C58" w:rsidRDefault="005E6363" w:rsidP="00160E49">
            <w:pPr>
              <w:rPr>
                <w:rFonts w:ascii="宋体" w:hAnsi="宋体"/>
                <w:szCs w:val="24"/>
              </w:rPr>
            </w:pPr>
          </w:p>
        </w:tc>
        <w:tc>
          <w:tcPr>
            <w:tcW w:w="6741" w:type="dxa"/>
          </w:tcPr>
          <w:p w:rsidR="006E199B" w:rsidRPr="00370C58" w:rsidRDefault="006E199B" w:rsidP="006E199B">
            <w:pPr>
              <w:rPr>
                <w:rFonts w:ascii="宋体" w:hAnsi="宋体"/>
                <w:szCs w:val="24"/>
              </w:rPr>
            </w:pPr>
          </w:p>
        </w:tc>
      </w:tr>
      <w:tr w:rsidR="00D329EA" w:rsidRPr="00370C58" w:rsidTr="001D0C4E">
        <w:tc>
          <w:tcPr>
            <w:tcW w:w="1555" w:type="dxa"/>
          </w:tcPr>
          <w:p w:rsidR="00D329EA" w:rsidRPr="00370C58" w:rsidRDefault="00D329EA" w:rsidP="00160E49">
            <w:pPr>
              <w:rPr>
                <w:rFonts w:ascii="宋体" w:hAnsi="宋体"/>
                <w:szCs w:val="24"/>
              </w:rPr>
            </w:pPr>
          </w:p>
        </w:tc>
        <w:tc>
          <w:tcPr>
            <w:tcW w:w="6741" w:type="dxa"/>
          </w:tcPr>
          <w:p w:rsidR="00D329EA" w:rsidRPr="00370C58" w:rsidRDefault="00D329EA" w:rsidP="006E199B">
            <w:pPr>
              <w:rPr>
                <w:rFonts w:ascii="宋体" w:hAnsi="宋体"/>
                <w:szCs w:val="24"/>
              </w:rPr>
            </w:pPr>
          </w:p>
        </w:tc>
      </w:tr>
    </w:tbl>
    <w:p w:rsidR="00160E49" w:rsidRDefault="008864DC" w:rsidP="008864DC">
      <w:pPr>
        <w:pStyle w:val="2"/>
      </w:pPr>
      <w:bookmarkStart w:id="4" w:name="_Toc37527934"/>
      <w:r>
        <w:rPr>
          <w:rFonts w:hint="eastAsia"/>
        </w:rPr>
        <w:t>参考资料</w:t>
      </w:r>
      <w:bookmarkEnd w:id="4"/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3539"/>
        <w:gridCol w:w="992"/>
        <w:gridCol w:w="851"/>
        <w:gridCol w:w="1301"/>
        <w:gridCol w:w="1613"/>
      </w:tblGrid>
      <w:tr w:rsidR="00F20D0B" w:rsidRPr="00F20D0B" w:rsidTr="00967C04">
        <w:tc>
          <w:tcPr>
            <w:tcW w:w="3539" w:type="dxa"/>
          </w:tcPr>
          <w:p w:rsidR="00F20D0B" w:rsidRPr="00F20D0B" w:rsidRDefault="00FA73B3" w:rsidP="0073571B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资料名称</w:t>
            </w:r>
          </w:p>
        </w:tc>
        <w:tc>
          <w:tcPr>
            <w:tcW w:w="992" w:type="dxa"/>
          </w:tcPr>
          <w:p w:rsidR="00F20D0B" w:rsidRPr="00F20D0B" w:rsidRDefault="00FA73B3" w:rsidP="0073571B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版本号</w:t>
            </w:r>
          </w:p>
        </w:tc>
        <w:tc>
          <w:tcPr>
            <w:tcW w:w="851" w:type="dxa"/>
          </w:tcPr>
          <w:p w:rsidR="00F20D0B" w:rsidRPr="00F20D0B" w:rsidRDefault="00FA73B3" w:rsidP="0073571B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作者</w:t>
            </w:r>
          </w:p>
        </w:tc>
        <w:tc>
          <w:tcPr>
            <w:tcW w:w="1301" w:type="dxa"/>
          </w:tcPr>
          <w:p w:rsidR="00F20D0B" w:rsidRPr="00F20D0B" w:rsidRDefault="00FA73B3" w:rsidP="0073571B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资料来源</w:t>
            </w:r>
          </w:p>
        </w:tc>
        <w:tc>
          <w:tcPr>
            <w:tcW w:w="1613" w:type="dxa"/>
          </w:tcPr>
          <w:p w:rsidR="00F20D0B" w:rsidRPr="00F20D0B" w:rsidRDefault="00FA73B3" w:rsidP="0073571B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提供日期</w:t>
            </w:r>
          </w:p>
        </w:tc>
      </w:tr>
      <w:tr w:rsidR="00F20D0B" w:rsidRPr="00F20D0B" w:rsidTr="00967C04">
        <w:tc>
          <w:tcPr>
            <w:tcW w:w="3539" w:type="dxa"/>
          </w:tcPr>
          <w:p w:rsidR="00F20D0B" w:rsidRPr="00F20D0B" w:rsidRDefault="00967C04" w:rsidP="0073571B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《</w:t>
            </w:r>
            <w:r w:rsidRPr="00967C04">
              <w:rPr>
                <w:rFonts w:ascii="宋体" w:hAnsi="宋体" w:hint="eastAsia"/>
              </w:rPr>
              <w:t>限行架管理系统需求</w:t>
            </w:r>
            <w:r w:rsidRPr="00967C04">
              <w:rPr>
                <w:rFonts w:ascii="宋体" w:hAnsi="宋体"/>
              </w:rPr>
              <w:t>.</w:t>
            </w:r>
            <w:proofErr w:type="spellStart"/>
            <w:r w:rsidRPr="00967C04">
              <w:rPr>
                <w:rFonts w:ascii="宋体" w:hAnsi="宋体"/>
              </w:rPr>
              <w:t>docx</w:t>
            </w:r>
            <w:proofErr w:type="spellEnd"/>
            <w:r>
              <w:rPr>
                <w:rFonts w:ascii="宋体" w:hAnsi="宋体" w:hint="eastAsia"/>
              </w:rPr>
              <w:t>》</w:t>
            </w:r>
          </w:p>
        </w:tc>
        <w:tc>
          <w:tcPr>
            <w:tcW w:w="992" w:type="dxa"/>
          </w:tcPr>
          <w:p w:rsidR="00F20D0B" w:rsidRPr="00967C04" w:rsidRDefault="00F20D0B" w:rsidP="0073571B">
            <w:pPr>
              <w:rPr>
                <w:rFonts w:ascii="宋体" w:hAnsi="宋体"/>
              </w:rPr>
            </w:pPr>
          </w:p>
        </w:tc>
        <w:tc>
          <w:tcPr>
            <w:tcW w:w="851" w:type="dxa"/>
          </w:tcPr>
          <w:p w:rsidR="00F20D0B" w:rsidRPr="00F20D0B" w:rsidRDefault="00F20D0B" w:rsidP="0073571B">
            <w:pPr>
              <w:rPr>
                <w:rFonts w:ascii="宋体" w:hAnsi="宋体"/>
              </w:rPr>
            </w:pPr>
          </w:p>
        </w:tc>
        <w:tc>
          <w:tcPr>
            <w:tcW w:w="1301" w:type="dxa"/>
          </w:tcPr>
          <w:p w:rsidR="00F20D0B" w:rsidRPr="00F20D0B" w:rsidRDefault="00F20D0B" w:rsidP="0073571B">
            <w:pPr>
              <w:rPr>
                <w:rFonts w:ascii="宋体" w:hAnsi="宋体"/>
              </w:rPr>
            </w:pPr>
          </w:p>
        </w:tc>
        <w:tc>
          <w:tcPr>
            <w:tcW w:w="1613" w:type="dxa"/>
          </w:tcPr>
          <w:p w:rsidR="00F20D0B" w:rsidRPr="00F20D0B" w:rsidRDefault="00F61340" w:rsidP="0073571B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2020/3/27</w:t>
            </w:r>
          </w:p>
        </w:tc>
      </w:tr>
      <w:tr w:rsidR="00F20D0B" w:rsidRPr="00F20D0B" w:rsidTr="00967C04">
        <w:tc>
          <w:tcPr>
            <w:tcW w:w="3539" w:type="dxa"/>
          </w:tcPr>
          <w:p w:rsidR="00F20D0B" w:rsidRPr="00F20D0B" w:rsidRDefault="00967C04" w:rsidP="0073571B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《</w:t>
            </w:r>
            <w:r w:rsidRPr="00967C04">
              <w:rPr>
                <w:rFonts w:ascii="宋体" w:hAnsi="宋体" w:hint="eastAsia"/>
              </w:rPr>
              <w:t>治超办需求</w:t>
            </w:r>
            <w:r w:rsidRPr="00967C04">
              <w:rPr>
                <w:rFonts w:ascii="宋体" w:hAnsi="宋体"/>
              </w:rPr>
              <w:t>.</w:t>
            </w:r>
            <w:proofErr w:type="spellStart"/>
            <w:r w:rsidRPr="00967C04">
              <w:rPr>
                <w:rFonts w:ascii="宋体" w:hAnsi="宋体"/>
              </w:rPr>
              <w:t>xls</w:t>
            </w:r>
            <w:proofErr w:type="spellEnd"/>
            <w:r>
              <w:rPr>
                <w:rFonts w:ascii="宋体" w:hAnsi="宋体" w:hint="eastAsia"/>
              </w:rPr>
              <w:t>》</w:t>
            </w:r>
          </w:p>
        </w:tc>
        <w:tc>
          <w:tcPr>
            <w:tcW w:w="992" w:type="dxa"/>
          </w:tcPr>
          <w:p w:rsidR="00F20D0B" w:rsidRPr="00F20D0B" w:rsidRDefault="00F20D0B" w:rsidP="0073571B">
            <w:pPr>
              <w:rPr>
                <w:rFonts w:ascii="宋体" w:hAnsi="宋体"/>
              </w:rPr>
            </w:pPr>
          </w:p>
        </w:tc>
        <w:tc>
          <w:tcPr>
            <w:tcW w:w="851" w:type="dxa"/>
          </w:tcPr>
          <w:p w:rsidR="00F20D0B" w:rsidRPr="00F20D0B" w:rsidRDefault="00F20D0B" w:rsidP="0073571B">
            <w:pPr>
              <w:rPr>
                <w:rFonts w:ascii="宋体" w:hAnsi="宋体"/>
              </w:rPr>
            </w:pPr>
          </w:p>
        </w:tc>
        <w:tc>
          <w:tcPr>
            <w:tcW w:w="1301" w:type="dxa"/>
          </w:tcPr>
          <w:p w:rsidR="00F20D0B" w:rsidRPr="00F20D0B" w:rsidRDefault="00F20D0B" w:rsidP="0073571B">
            <w:pPr>
              <w:rPr>
                <w:rFonts w:ascii="宋体" w:hAnsi="宋体"/>
              </w:rPr>
            </w:pPr>
          </w:p>
        </w:tc>
        <w:tc>
          <w:tcPr>
            <w:tcW w:w="1613" w:type="dxa"/>
          </w:tcPr>
          <w:p w:rsidR="00F20D0B" w:rsidRPr="00F20D0B" w:rsidRDefault="00F61340" w:rsidP="0073571B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2020/3/27</w:t>
            </w:r>
          </w:p>
        </w:tc>
      </w:tr>
    </w:tbl>
    <w:p w:rsidR="0011030F" w:rsidRDefault="008A728A" w:rsidP="008A728A">
      <w:pPr>
        <w:pStyle w:val="2"/>
      </w:pPr>
      <w:bookmarkStart w:id="5" w:name="_Toc37527935"/>
      <w:r>
        <w:rPr>
          <w:rFonts w:hint="eastAsia"/>
        </w:rPr>
        <w:lastRenderedPageBreak/>
        <w:t>约束</w:t>
      </w:r>
      <w:r w:rsidR="005D2D8F">
        <w:rPr>
          <w:rFonts w:hint="eastAsia"/>
        </w:rPr>
        <w:t>限制</w:t>
      </w:r>
      <w:bookmarkEnd w:id="5"/>
    </w:p>
    <w:p w:rsidR="00CB6DAA" w:rsidRDefault="00C32CCB" w:rsidP="00CB6DAA">
      <w:pPr>
        <w:pStyle w:val="1"/>
      </w:pPr>
      <w:bookmarkStart w:id="6" w:name="_Toc37527936"/>
      <w:r>
        <w:rPr>
          <w:rFonts w:hint="eastAsia"/>
        </w:rPr>
        <w:t>系统流程</w:t>
      </w:r>
      <w:bookmarkEnd w:id="6"/>
    </w:p>
    <w:p w:rsidR="00D27465" w:rsidRDefault="00FF560C" w:rsidP="00FF560C">
      <w:pPr>
        <w:pStyle w:val="2"/>
      </w:pPr>
      <w:bookmarkStart w:id="7" w:name="_Toc37527937"/>
      <w:r>
        <w:rPr>
          <w:rFonts w:hint="eastAsia"/>
        </w:rPr>
        <w:t>系统流程图</w:t>
      </w:r>
      <w:bookmarkEnd w:id="7"/>
    </w:p>
    <w:p w:rsidR="00FF560C" w:rsidRDefault="009309DE" w:rsidP="00FF560C">
      <w:r>
        <w:object w:dxaOrig="11790" w:dyaOrig="105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8pt;height:371.8pt" o:ole="">
            <v:imagedata r:id="rId8" o:title=""/>
          </v:shape>
          <o:OLEObject Type="Embed" ProgID="Visio.Drawing.15" ShapeID="_x0000_i1025" DrawAspect="Content" ObjectID="_1648160233" r:id="rId9"/>
        </w:object>
      </w:r>
    </w:p>
    <w:p w:rsidR="00DD1A55" w:rsidRDefault="00DD1A55" w:rsidP="00DD1A55">
      <w:pPr>
        <w:pStyle w:val="2"/>
      </w:pPr>
      <w:bookmarkStart w:id="8" w:name="_Toc37527938"/>
      <w:r>
        <w:rPr>
          <w:rFonts w:hint="eastAsia"/>
        </w:rPr>
        <w:t>流程说明</w:t>
      </w:r>
      <w:bookmarkEnd w:id="8"/>
    </w:p>
    <w:p w:rsidR="00F27E96" w:rsidRPr="00F27E96" w:rsidRDefault="00F27E96" w:rsidP="00D0554C">
      <w:pPr>
        <w:ind w:firstLine="420"/>
      </w:pPr>
      <w:r>
        <w:rPr>
          <w:rFonts w:hint="eastAsia"/>
        </w:rPr>
        <w:t>限行</w:t>
      </w:r>
      <w:proofErr w:type="gramStart"/>
      <w:r>
        <w:rPr>
          <w:rFonts w:hint="eastAsia"/>
        </w:rPr>
        <w:t>架综合</w:t>
      </w:r>
      <w:proofErr w:type="gramEnd"/>
      <w:r>
        <w:rPr>
          <w:rFonts w:hint="eastAsia"/>
        </w:rPr>
        <w:t>控制系统流程图分为两个阶段</w:t>
      </w:r>
      <w:r w:rsidR="002A640A">
        <w:rPr>
          <w:rFonts w:hint="eastAsia"/>
        </w:rPr>
        <w:t>，自动限行阶段和人工干预限行阶段；自行限行阶段流程说明如下：</w:t>
      </w:r>
    </w:p>
    <w:p w:rsidR="00EF17D7" w:rsidRDefault="009C2B56" w:rsidP="00EF17D7">
      <w:pPr>
        <w:pStyle w:val="a7"/>
        <w:numPr>
          <w:ilvl w:val="0"/>
          <w:numId w:val="17"/>
        </w:numPr>
        <w:ind w:firstLineChars="0"/>
      </w:pPr>
      <w:r>
        <w:rPr>
          <w:rFonts w:hint="eastAsia"/>
        </w:rPr>
        <w:t>车辆经过地磅</w:t>
      </w:r>
      <w:r w:rsidR="00247975">
        <w:rPr>
          <w:rFonts w:hint="eastAsia"/>
        </w:rPr>
        <w:t>被检测称重，</w:t>
      </w:r>
      <w:r w:rsidR="00237E4B">
        <w:rPr>
          <w:rFonts w:hint="eastAsia"/>
        </w:rPr>
        <w:t>同时，车辆被抓拍牌照并被识别车牌，</w:t>
      </w:r>
      <w:r w:rsidR="00F85176">
        <w:rPr>
          <w:rFonts w:hint="eastAsia"/>
        </w:rPr>
        <w:t>由《治超综合管理信息系统》记录到车牌信息、车辆信息、和被检测的超重信息；</w:t>
      </w:r>
    </w:p>
    <w:p w:rsidR="00237E4B" w:rsidRDefault="009309DE" w:rsidP="00EF17D7">
      <w:pPr>
        <w:pStyle w:val="a7"/>
        <w:numPr>
          <w:ilvl w:val="0"/>
          <w:numId w:val="17"/>
        </w:numPr>
        <w:ind w:firstLineChars="0"/>
      </w:pPr>
      <w:r>
        <w:rPr>
          <w:rFonts w:hint="eastAsia"/>
        </w:rPr>
        <w:t>由《治超综合管理信息系统》调用《限行架综</w:t>
      </w:r>
      <w:r w:rsidR="001C7A4B">
        <w:rPr>
          <w:rFonts w:hint="eastAsia"/>
        </w:rPr>
        <w:t>合控制系统</w:t>
      </w:r>
      <w:r>
        <w:rPr>
          <w:rFonts w:hint="eastAsia"/>
        </w:rPr>
        <w:t>》</w:t>
      </w:r>
      <w:r w:rsidR="00F557FA">
        <w:rPr>
          <w:rFonts w:hint="eastAsia"/>
        </w:rPr>
        <w:t>（我方）</w:t>
      </w:r>
      <w:r w:rsidR="001C7A4B">
        <w:rPr>
          <w:rFonts w:hint="eastAsia"/>
        </w:rPr>
        <w:t>开放的服务接口，</w:t>
      </w:r>
      <w:r w:rsidR="00D46DCB">
        <w:rPr>
          <w:rFonts w:hint="eastAsia"/>
        </w:rPr>
        <w:t>接收到实时的车牌信息、车辆信息、车辆超重信息数据</w:t>
      </w:r>
      <w:r w:rsidR="00C651BD">
        <w:rPr>
          <w:rFonts w:hint="eastAsia"/>
        </w:rPr>
        <w:t>；</w:t>
      </w:r>
    </w:p>
    <w:p w:rsidR="00C651BD" w:rsidRDefault="001458F1" w:rsidP="00EF17D7">
      <w:pPr>
        <w:pStyle w:val="a7"/>
        <w:numPr>
          <w:ilvl w:val="0"/>
          <w:numId w:val="17"/>
        </w:numPr>
        <w:ind w:firstLineChars="0"/>
      </w:pPr>
      <w:r>
        <w:rPr>
          <w:rFonts w:hint="eastAsia"/>
        </w:rPr>
        <w:t>我方系统对接到的数据信息进行黑</w:t>
      </w:r>
      <w:r>
        <w:rPr>
          <w:rFonts w:hint="eastAsia"/>
        </w:rPr>
        <w:t>/</w:t>
      </w:r>
      <w:r>
        <w:rPr>
          <w:rFonts w:hint="eastAsia"/>
        </w:rPr>
        <w:t>白名单过滤</w:t>
      </w:r>
      <w:r w:rsidR="00CF456A">
        <w:rPr>
          <w:rFonts w:hint="eastAsia"/>
        </w:rPr>
        <w:t>后，</w:t>
      </w:r>
      <w:r w:rsidR="00F56738">
        <w:rPr>
          <w:rFonts w:hint="eastAsia"/>
        </w:rPr>
        <w:t>系统自动判断是否限行，</w:t>
      </w:r>
      <w:r w:rsidR="00F56738">
        <w:rPr>
          <w:rFonts w:hint="eastAsia"/>
        </w:rPr>
        <w:lastRenderedPageBreak/>
        <w:t>如果限行，向限行架（外设）发出限行</w:t>
      </w:r>
      <w:proofErr w:type="gramStart"/>
      <w:r w:rsidR="00F56738">
        <w:rPr>
          <w:rFonts w:hint="eastAsia"/>
        </w:rPr>
        <w:t>架下降</w:t>
      </w:r>
      <w:proofErr w:type="gramEnd"/>
      <w:r w:rsidR="00F56738">
        <w:rPr>
          <w:rFonts w:hint="eastAsia"/>
        </w:rPr>
        <w:t>操作指令；</w:t>
      </w:r>
      <w:r w:rsidR="00A67EBC">
        <w:rPr>
          <w:rFonts w:hint="eastAsia"/>
        </w:rPr>
        <w:t>如果不限行，系统做出相关记录后，不做</w:t>
      </w:r>
      <w:proofErr w:type="gramStart"/>
      <w:r w:rsidR="00A67EBC">
        <w:rPr>
          <w:rFonts w:hint="eastAsia"/>
        </w:rPr>
        <w:t>限行动</w:t>
      </w:r>
      <w:proofErr w:type="gramEnd"/>
      <w:r w:rsidR="002A01C1">
        <w:rPr>
          <w:rFonts w:hint="eastAsia"/>
        </w:rPr>
        <w:t>作</w:t>
      </w:r>
      <w:r w:rsidR="00A67EBC">
        <w:rPr>
          <w:rFonts w:hint="eastAsia"/>
        </w:rPr>
        <w:t>；</w:t>
      </w:r>
    </w:p>
    <w:p w:rsidR="006337ED" w:rsidRDefault="00B459CE" w:rsidP="00B459CE">
      <w:r>
        <w:rPr>
          <w:rFonts w:hint="eastAsia"/>
        </w:rPr>
        <w:t>人工限行阶段流程说明如下：</w:t>
      </w:r>
    </w:p>
    <w:p w:rsidR="005027B4" w:rsidRDefault="005027B4" w:rsidP="005027B4">
      <w:pPr>
        <w:pStyle w:val="a7"/>
        <w:numPr>
          <w:ilvl w:val="0"/>
          <w:numId w:val="26"/>
        </w:numPr>
        <w:ind w:firstLineChars="0"/>
      </w:pPr>
      <w:r>
        <w:rPr>
          <w:rFonts w:hint="eastAsia"/>
        </w:rPr>
        <w:t>用户监控大屏幕，查询超重车辆信息；</w:t>
      </w:r>
    </w:p>
    <w:p w:rsidR="005027B4" w:rsidRDefault="005027B4" w:rsidP="005027B4">
      <w:pPr>
        <w:pStyle w:val="a7"/>
        <w:numPr>
          <w:ilvl w:val="0"/>
          <w:numId w:val="26"/>
        </w:numPr>
        <w:ind w:firstLineChars="0"/>
      </w:pPr>
      <w:r>
        <w:rPr>
          <w:rFonts w:hint="eastAsia"/>
        </w:rPr>
        <w:t>系统返回用户查询的超重车辆信息，针对用户人工进行限行架的操作，发送与系统进行限行架升降停；</w:t>
      </w:r>
    </w:p>
    <w:p w:rsidR="005027B4" w:rsidRDefault="005027B4" w:rsidP="005027B4">
      <w:pPr>
        <w:pStyle w:val="a7"/>
        <w:numPr>
          <w:ilvl w:val="0"/>
          <w:numId w:val="26"/>
        </w:numPr>
        <w:ind w:firstLineChars="0"/>
      </w:pPr>
      <w:r>
        <w:rPr>
          <w:rFonts w:hint="eastAsia"/>
        </w:rPr>
        <w:t>系统下发指令与限行架（外设）进行升降停操作；</w:t>
      </w:r>
    </w:p>
    <w:p w:rsidR="003618D3" w:rsidRDefault="00050AB0" w:rsidP="002258D1">
      <w:pPr>
        <w:pStyle w:val="1"/>
      </w:pPr>
      <w:bookmarkStart w:id="9" w:name="_Toc37527939"/>
      <w:r>
        <w:rPr>
          <w:rFonts w:hint="eastAsia"/>
        </w:rPr>
        <w:t>系统</w:t>
      </w:r>
      <w:r w:rsidR="00A63861">
        <w:rPr>
          <w:rFonts w:hint="eastAsia"/>
        </w:rPr>
        <w:t>功能</w:t>
      </w:r>
      <w:bookmarkEnd w:id="9"/>
    </w:p>
    <w:p w:rsidR="002258D1" w:rsidRDefault="006C4609" w:rsidP="0008170C">
      <w:pPr>
        <w:pStyle w:val="2"/>
      </w:pPr>
      <w:bookmarkStart w:id="10" w:name="_Toc37527940"/>
      <w:r>
        <w:rPr>
          <w:rFonts w:hint="eastAsia"/>
        </w:rPr>
        <w:t>系统</w:t>
      </w:r>
      <w:r w:rsidR="00621FDF">
        <w:rPr>
          <w:rFonts w:hint="eastAsia"/>
        </w:rPr>
        <w:t>管理</w:t>
      </w:r>
      <w:r w:rsidR="00C128FB">
        <w:rPr>
          <w:rFonts w:hint="eastAsia"/>
        </w:rPr>
        <w:t>功能</w:t>
      </w:r>
      <w:bookmarkEnd w:id="10"/>
    </w:p>
    <w:p w:rsidR="001F4B3B" w:rsidRDefault="001F4B3B" w:rsidP="001F4B3B">
      <w:pPr>
        <w:pStyle w:val="3"/>
      </w:pPr>
      <w:bookmarkStart w:id="11" w:name="_Toc37527941"/>
      <w:r>
        <w:rPr>
          <w:rFonts w:hint="eastAsia"/>
        </w:rPr>
        <w:t>机构管理</w:t>
      </w:r>
      <w:r w:rsidR="002D00F4">
        <w:rPr>
          <w:rFonts w:hint="eastAsia"/>
        </w:rPr>
        <w:t>功能</w:t>
      </w:r>
      <w:bookmarkEnd w:id="11"/>
    </w:p>
    <w:p w:rsidR="00874A3B" w:rsidRPr="00874A3B" w:rsidRDefault="00874A3B" w:rsidP="00874A3B">
      <w:r>
        <w:rPr>
          <w:rFonts w:hint="eastAsia"/>
        </w:rPr>
        <w:t>系统提供针对机构的增加、删除、修改、查询功能；</w:t>
      </w:r>
    </w:p>
    <w:p w:rsidR="008759C1" w:rsidRDefault="008759C1" w:rsidP="008759C1">
      <w:pPr>
        <w:pStyle w:val="3"/>
      </w:pPr>
      <w:bookmarkStart w:id="12" w:name="_Toc37527942"/>
      <w:r>
        <w:rPr>
          <w:rFonts w:hint="eastAsia"/>
        </w:rPr>
        <w:t>用户管理功能</w:t>
      </w:r>
      <w:bookmarkEnd w:id="12"/>
    </w:p>
    <w:p w:rsidR="00F47467" w:rsidRPr="00DE2DE1" w:rsidRDefault="00F47467" w:rsidP="00F47467">
      <w:r>
        <w:rPr>
          <w:rFonts w:hint="eastAsia"/>
        </w:rPr>
        <w:t>明确一个机构下可以有个用户、一个用户只可归属为一个机构；</w:t>
      </w:r>
    </w:p>
    <w:p w:rsidR="009167DE" w:rsidRDefault="009167DE" w:rsidP="009167DE">
      <w:r>
        <w:rPr>
          <w:rFonts w:hint="eastAsia"/>
        </w:rPr>
        <w:t>系统提供针对用户的增加、删除、修改、查询功能；</w:t>
      </w:r>
    </w:p>
    <w:p w:rsidR="005E1C58" w:rsidRDefault="005E1C58" w:rsidP="005E1C58">
      <w:pPr>
        <w:pStyle w:val="3"/>
      </w:pPr>
      <w:bookmarkStart w:id="13" w:name="_Toc37527943"/>
      <w:r>
        <w:rPr>
          <w:rFonts w:hint="eastAsia"/>
        </w:rPr>
        <w:t>机构用户级联查询功能</w:t>
      </w:r>
      <w:bookmarkEnd w:id="13"/>
    </w:p>
    <w:p w:rsidR="00DE2DE1" w:rsidRPr="00DE2DE1" w:rsidRDefault="00DE2DE1" w:rsidP="00DE2DE1">
      <w:r>
        <w:rPr>
          <w:rFonts w:hint="eastAsia"/>
        </w:rPr>
        <w:t>系统提供针对机构用户的层级关联关系查询；</w:t>
      </w:r>
    </w:p>
    <w:p w:rsidR="000B4D3C" w:rsidRDefault="005B1E26" w:rsidP="005B1E26">
      <w:pPr>
        <w:pStyle w:val="3"/>
      </w:pPr>
      <w:bookmarkStart w:id="14" w:name="_Toc37527944"/>
      <w:r>
        <w:rPr>
          <w:rFonts w:hint="eastAsia"/>
        </w:rPr>
        <w:t>菜单管理</w:t>
      </w:r>
      <w:r w:rsidR="00504BC8">
        <w:rPr>
          <w:rFonts w:hint="eastAsia"/>
        </w:rPr>
        <w:t>功能</w:t>
      </w:r>
      <w:bookmarkEnd w:id="14"/>
    </w:p>
    <w:p w:rsidR="009167DE" w:rsidRPr="009167DE" w:rsidRDefault="009167DE" w:rsidP="009167DE">
      <w:r>
        <w:rPr>
          <w:rFonts w:hint="eastAsia"/>
        </w:rPr>
        <w:t>系统提供针对菜单的增加、删除、修改、查询功能；</w:t>
      </w:r>
    </w:p>
    <w:p w:rsidR="005B1E26" w:rsidRDefault="005B1E26" w:rsidP="005B1E26">
      <w:pPr>
        <w:pStyle w:val="3"/>
      </w:pPr>
      <w:bookmarkStart w:id="15" w:name="_Toc37527945"/>
      <w:r>
        <w:rPr>
          <w:rFonts w:hint="eastAsia"/>
        </w:rPr>
        <w:t>角色管理</w:t>
      </w:r>
      <w:r w:rsidR="00504BC8">
        <w:rPr>
          <w:rFonts w:hint="eastAsia"/>
        </w:rPr>
        <w:t>功能</w:t>
      </w:r>
      <w:bookmarkEnd w:id="15"/>
    </w:p>
    <w:p w:rsidR="00F45F0E" w:rsidRDefault="00F45F0E" w:rsidP="00F45F0E">
      <w:r>
        <w:rPr>
          <w:rFonts w:hint="eastAsia"/>
        </w:rPr>
        <w:t>系统提供针对角色的增加、删除、修改、查询功能；</w:t>
      </w:r>
    </w:p>
    <w:p w:rsidR="00C1663A" w:rsidRDefault="00060C77" w:rsidP="00060C77">
      <w:pPr>
        <w:pStyle w:val="3"/>
      </w:pPr>
      <w:bookmarkStart w:id="16" w:name="_Toc37527946"/>
      <w:r>
        <w:rPr>
          <w:rFonts w:hint="eastAsia"/>
        </w:rPr>
        <w:t>角色菜单关联功能</w:t>
      </w:r>
      <w:bookmarkEnd w:id="16"/>
    </w:p>
    <w:p w:rsidR="00060C77" w:rsidRDefault="00060C77" w:rsidP="00060C77">
      <w:r>
        <w:rPr>
          <w:rFonts w:hint="eastAsia"/>
        </w:rPr>
        <w:t>系统提供针对角色与菜单的关联功能；</w:t>
      </w:r>
    </w:p>
    <w:p w:rsidR="001A2DA8" w:rsidRDefault="001A2DA8" w:rsidP="001A2DA8">
      <w:pPr>
        <w:pStyle w:val="3"/>
      </w:pPr>
      <w:bookmarkStart w:id="17" w:name="_Toc37527947"/>
      <w:r>
        <w:rPr>
          <w:rFonts w:hint="eastAsia"/>
        </w:rPr>
        <w:lastRenderedPageBreak/>
        <w:t>用户角色关联功能</w:t>
      </w:r>
      <w:bookmarkEnd w:id="17"/>
    </w:p>
    <w:p w:rsidR="001A2DA8" w:rsidRPr="001A2DA8" w:rsidRDefault="001A2DA8" w:rsidP="001A2DA8">
      <w:r>
        <w:rPr>
          <w:rFonts w:hint="eastAsia"/>
        </w:rPr>
        <w:t>明确一个用户只能对应一个角色；</w:t>
      </w:r>
    </w:p>
    <w:p w:rsidR="001A2DA8" w:rsidRDefault="001A2DA8" w:rsidP="001A2DA8">
      <w:r>
        <w:rPr>
          <w:rFonts w:hint="eastAsia"/>
        </w:rPr>
        <w:t>系统提供针对用户与角色的关联功能；</w:t>
      </w:r>
    </w:p>
    <w:p w:rsidR="002D6DDB" w:rsidRDefault="002D6DDB" w:rsidP="002D6DDB">
      <w:pPr>
        <w:pStyle w:val="3"/>
      </w:pPr>
      <w:r>
        <w:rPr>
          <w:rFonts w:hint="eastAsia"/>
        </w:rPr>
        <w:t>登陆用户令牌功能</w:t>
      </w:r>
    </w:p>
    <w:p w:rsidR="00753778" w:rsidRDefault="00113B12" w:rsidP="00753778">
      <w:r>
        <w:rPr>
          <w:rFonts w:hint="eastAsia"/>
        </w:rPr>
        <w:t>系统提供针对用户登陆后产生令牌的功能；</w:t>
      </w:r>
    </w:p>
    <w:p w:rsidR="00E2765C" w:rsidRDefault="00E2765C" w:rsidP="00753778">
      <w:r>
        <w:rPr>
          <w:rFonts w:hint="eastAsia"/>
        </w:rPr>
        <w:t>登陆成功后，所有请求都需要带着令牌信息进行交互，系统通过过滤器控制并检查令牌有效时间</w:t>
      </w:r>
      <w:r w:rsidR="00022E19">
        <w:rPr>
          <w:rFonts w:hint="eastAsia"/>
        </w:rPr>
        <w:t>，默认令牌有效时间间隔为</w:t>
      </w:r>
      <w:r w:rsidR="00022E19">
        <w:rPr>
          <w:rFonts w:hint="eastAsia"/>
        </w:rPr>
        <w:t>30</w:t>
      </w:r>
      <w:r w:rsidR="00022E19">
        <w:rPr>
          <w:rFonts w:hint="eastAsia"/>
        </w:rPr>
        <w:t>分钟</w:t>
      </w:r>
      <w:r w:rsidR="00677E4C">
        <w:rPr>
          <w:rFonts w:hint="eastAsia"/>
        </w:rPr>
        <w:t>；</w:t>
      </w:r>
      <w:r w:rsidR="00095780">
        <w:rPr>
          <w:rFonts w:hint="eastAsia"/>
        </w:rPr>
        <w:t>令牌功能逻辑是：</w:t>
      </w:r>
    </w:p>
    <w:p w:rsidR="00095780" w:rsidRDefault="00095780" w:rsidP="00095780">
      <w:pPr>
        <w:pStyle w:val="a7"/>
        <w:numPr>
          <w:ilvl w:val="0"/>
          <w:numId w:val="27"/>
        </w:numPr>
        <w:ind w:firstLineChars="0"/>
      </w:pPr>
      <w:r>
        <w:rPr>
          <w:rFonts w:hint="eastAsia"/>
        </w:rPr>
        <w:t>用户通过登陆用户、登陆密码进入系统；</w:t>
      </w:r>
    </w:p>
    <w:p w:rsidR="00095780" w:rsidRDefault="00095780" w:rsidP="00095780">
      <w:pPr>
        <w:pStyle w:val="a7"/>
        <w:numPr>
          <w:ilvl w:val="0"/>
          <w:numId w:val="27"/>
        </w:numPr>
        <w:ind w:firstLineChars="0"/>
      </w:pPr>
      <w:r>
        <w:rPr>
          <w:rFonts w:hint="eastAsia"/>
        </w:rPr>
        <w:t>系统核对登陆用户、登陆密码正确后产生令牌信息</w:t>
      </w:r>
      <w:r w:rsidR="007512A6">
        <w:rPr>
          <w:rFonts w:hint="eastAsia"/>
        </w:rPr>
        <w:t>后返回</w:t>
      </w:r>
      <w:r>
        <w:rPr>
          <w:rFonts w:hint="eastAsia"/>
        </w:rPr>
        <w:t>；</w:t>
      </w:r>
    </w:p>
    <w:p w:rsidR="00095780" w:rsidRDefault="00E85BAF" w:rsidP="00095780">
      <w:pPr>
        <w:pStyle w:val="a7"/>
        <w:numPr>
          <w:ilvl w:val="0"/>
          <w:numId w:val="27"/>
        </w:numPr>
        <w:ind w:firstLineChars="0"/>
      </w:pPr>
      <w:r>
        <w:rPr>
          <w:rFonts w:hint="eastAsia"/>
        </w:rPr>
        <w:t>后续所有系统请求都携带着令牌信息进行交互，</w:t>
      </w:r>
      <w:r w:rsidR="000213A9">
        <w:rPr>
          <w:rFonts w:hint="eastAsia"/>
        </w:rPr>
        <w:t>系统检查令牌信息与更新时间之差，如差额大于</w:t>
      </w:r>
      <w:r w:rsidR="003A78EA">
        <w:rPr>
          <w:rFonts w:hint="eastAsia"/>
        </w:rPr>
        <w:t>令牌有效间隔时间</w:t>
      </w:r>
      <w:r w:rsidR="003A78EA">
        <w:rPr>
          <w:rFonts w:hint="eastAsia"/>
        </w:rPr>
        <w:t>30</w:t>
      </w:r>
      <w:r w:rsidR="003A78EA">
        <w:rPr>
          <w:rFonts w:hint="eastAsia"/>
        </w:rPr>
        <w:t>分钟，</w:t>
      </w:r>
      <w:r w:rsidR="007B5572">
        <w:rPr>
          <w:rFonts w:hint="eastAsia"/>
        </w:rPr>
        <w:t>系统置为该令牌失效，</w:t>
      </w:r>
      <w:r w:rsidR="0063130E">
        <w:rPr>
          <w:rFonts w:hint="eastAsia"/>
        </w:rPr>
        <w:t>直接返回，进入登陆页面；</w:t>
      </w:r>
    </w:p>
    <w:p w:rsidR="0063130E" w:rsidRPr="00753778" w:rsidRDefault="00E9609E" w:rsidP="00095780">
      <w:pPr>
        <w:pStyle w:val="a7"/>
        <w:numPr>
          <w:ilvl w:val="0"/>
          <w:numId w:val="27"/>
        </w:numPr>
        <w:ind w:firstLineChars="0"/>
        <w:rPr>
          <w:rFonts w:hint="eastAsia"/>
        </w:rPr>
      </w:pPr>
      <w:r>
        <w:rPr>
          <w:rFonts w:hint="eastAsia"/>
        </w:rPr>
        <w:t>如</w:t>
      </w:r>
      <w:r w:rsidR="00E57516">
        <w:rPr>
          <w:rFonts w:hint="eastAsia"/>
        </w:rPr>
        <w:t>差额小于或等于令牌有效间隔时间</w:t>
      </w:r>
      <w:r w:rsidR="00E57516">
        <w:rPr>
          <w:rFonts w:hint="eastAsia"/>
        </w:rPr>
        <w:t>30</w:t>
      </w:r>
      <w:r w:rsidR="00E57516">
        <w:rPr>
          <w:rFonts w:hint="eastAsia"/>
        </w:rPr>
        <w:t>分钟，系统更新该令牌的更新时间，继续请求交互；</w:t>
      </w:r>
      <w:bookmarkStart w:id="18" w:name="_GoBack"/>
      <w:bookmarkEnd w:id="18"/>
    </w:p>
    <w:p w:rsidR="006C4609" w:rsidRDefault="00DC4632" w:rsidP="00DC4632">
      <w:pPr>
        <w:pStyle w:val="2"/>
      </w:pPr>
      <w:bookmarkStart w:id="19" w:name="_Toc37527948"/>
      <w:r>
        <w:rPr>
          <w:rFonts w:hint="eastAsia"/>
        </w:rPr>
        <w:t>业务管理</w:t>
      </w:r>
      <w:r w:rsidR="00C128FB">
        <w:rPr>
          <w:rFonts w:hint="eastAsia"/>
        </w:rPr>
        <w:t>功能</w:t>
      </w:r>
      <w:bookmarkEnd w:id="19"/>
    </w:p>
    <w:p w:rsidR="009E43C6" w:rsidRDefault="001A5ED2" w:rsidP="001A5ED2">
      <w:pPr>
        <w:pStyle w:val="3"/>
      </w:pPr>
      <w:bookmarkStart w:id="20" w:name="_Toc37527949"/>
      <w:r>
        <w:rPr>
          <w:rFonts w:hint="eastAsia"/>
        </w:rPr>
        <w:t>车辆管理</w:t>
      </w:r>
      <w:r w:rsidR="00C128FB">
        <w:rPr>
          <w:rFonts w:hint="eastAsia"/>
        </w:rPr>
        <w:t>功能</w:t>
      </w:r>
      <w:bookmarkEnd w:id="20"/>
    </w:p>
    <w:p w:rsidR="00146AD7" w:rsidRPr="00146AD7" w:rsidRDefault="00C128FB" w:rsidP="00146AD7">
      <w:r>
        <w:rPr>
          <w:rFonts w:hint="eastAsia"/>
        </w:rPr>
        <w:t>系统提供车辆增加、删除、修改、查询功能</w:t>
      </w:r>
      <w:r w:rsidR="004A7EBF">
        <w:rPr>
          <w:rFonts w:hint="eastAsia"/>
        </w:rPr>
        <w:t>；</w:t>
      </w:r>
    </w:p>
    <w:p w:rsidR="00DC4632" w:rsidRDefault="00623CD4" w:rsidP="00BB79ED">
      <w:pPr>
        <w:pStyle w:val="3"/>
      </w:pPr>
      <w:bookmarkStart w:id="21" w:name="_Toc37527950"/>
      <w:r>
        <w:rPr>
          <w:rFonts w:hint="eastAsia"/>
        </w:rPr>
        <w:t>限行架管理</w:t>
      </w:r>
      <w:r w:rsidR="00183F2D">
        <w:rPr>
          <w:rFonts w:hint="eastAsia"/>
        </w:rPr>
        <w:t>功能</w:t>
      </w:r>
      <w:bookmarkEnd w:id="21"/>
    </w:p>
    <w:p w:rsidR="004A7EBF" w:rsidRDefault="004A7EBF" w:rsidP="004A7EBF">
      <w:r>
        <w:rPr>
          <w:rFonts w:hint="eastAsia"/>
        </w:rPr>
        <w:t>系统提供限行架（外设）的增加、删除、修改、查询功能；</w:t>
      </w:r>
    </w:p>
    <w:p w:rsidR="00007E89" w:rsidRDefault="00007E89" w:rsidP="00007E89">
      <w:pPr>
        <w:pStyle w:val="3"/>
      </w:pPr>
      <w:bookmarkStart w:id="22" w:name="_Toc37527951"/>
      <w:r>
        <w:rPr>
          <w:rFonts w:hint="eastAsia"/>
        </w:rPr>
        <w:t>车辆白名单管理</w:t>
      </w:r>
      <w:r w:rsidR="00183F2D">
        <w:rPr>
          <w:rFonts w:hint="eastAsia"/>
        </w:rPr>
        <w:t>功能</w:t>
      </w:r>
      <w:bookmarkEnd w:id="22"/>
    </w:p>
    <w:p w:rsidR="00183F2D" w:rsidRDefault="00183F2D" w:rsidP="00183F2D">
      <w:r>
        <w:rPr>
          <w:rFonts w:hint="eastAsia"/>
        </w:rPr>
        <w:t>系统提供车辆白名单增加、移除、查询功能；</w:t>
      </w:r>
    </w:p>
    <w:p w:rsidR="007D319F" w:rsidRPr="00183F2D" w:rsidRDefault="007D319F" w:rsidP="00183F2D">
      <w:r>
        <w:rPr>
          <w:rFonts w:hint="eastAsia"/>
        </w:rPr>
        <w:t>明确车辆只能存在于白名单或黑名单中，不能同时存在；</w:t>
      </w:r>
    </w:p>
    <w:p w:rsidR="00183F2D" w:rsidRDefault="00183F2D" w:rsidP="00183F2D">
      <w:pPr>
        <w:pStyle w:val="3"/>
      </w:pPr>
      <w:bookmarkStart w:id="23" w:name="_Toc37527952"/>
      <w:r>
        <w:rPr>
          <w:rFonts w:hint="eastAsia"/>
        </w:rPr>
        <w:t>车辆黑名单管理功能</w:t>
      </w:r>
      <w:bookmarkEnd w:id="23"/>
    </w:p>
    <w:p w:rsidR="008F4D93" w:rsidRDefault="008F4D93" w:rsidP="008F4D93">
      <w:r>
        <w:rPr>
          <w:rFonts w:hint="eastAsia"/>
        </w:rPr>
        <w:t>系统提供车辆黑名单增加、移除、查询功能；</w:t>
      </w:r>
    </w:p>
    <w:p w:rsidR="008108A6" w:rsidRPr="008108A6" w:rsidRDefault="008108A6" w:rsidP="008F4D93">
      <w:r>
        <w:rPr>
          <w:rFonts w:hint="eastAsia"/>
        </w:rPr>
        <w:lastRenderedPageBreak/>
        <w:t>明确车辆只能存在于白名单或黑名单中，不能同时存在；</w:t>
      </w:r>
    </w:p>
    <w:p w:rsidR="00051DF2" w:rsidRDefault="00051DF2" w:rsidP="00426DD3">
      <w:pPr>
        <w:pStyle w:val="3"/>
      </w:pPr>
      <w:bookmarkStart w:id="24" w:name="_Toc37527953"/>
      <w:r>
        <w:rPr>
          <w:rFonts w:hint="eastAsia"/>
        </w:rPr>
        <w:t>监控大屏幕</w:t>
      </w:r>
      <w:bookmarkEnd w:id="24"/>
    </w:p>
    <w:p w:rsidR="00BA4857" w:rsidRDefault="00BA4857" w:rsidP="00BA4857">
      <w:r>
        <w:rPr>
          <w:rFonts w:hint="eastAsia"/>
        </w:rPr>
        <w:t>系统提供用于监控超重车辆信息实时查询功能</w:t>
      </w:r>
      <w:r w:rsidR="00AD5C15">
        <w:rPr>
          <w:rFonts w:hint="eastAsia"/>
        </w:rPr>
        <w:t>，</w:t>
      </w:r>
      <w:r w:rsidR="00D10A51">
        <w:rPr>
          <w:rFonts w:hint="eastAsia"/>
        </w:rPr>
        <w:t>并作为系统默认显示主页面；</w:t>
      </w:r>
    </w:p>
    <w:p w:rsidR="002B0B53" w:rsidRDefault="00596384" w:rsidP="00596384">
      <w:pPr>
        <w:pStyle w:val="2"/>
      </w:pPr>
      <w:bookmarkStart w:id="25" w:name="_Toc37527954"/>
      <w:r>
        <w:rPr>
          <w:rFonts w:hint="eastAsia"/>
        </w:rPr>
        <w:t>限行架升降停功能</w:t>
      </w:r>
      <w:bookmarkEnd w:id="25"/>
    </w:p>
    <w:p w:rsidR="00596384" w:rsidRDefault="00FF28FB" w:rsidP="00596384">
      <w:r>
        <w:rPr>
          <w:rFonts w:hint="eastAsia"/>
        </w:rPr>
        <w:t>通过系统</w:t>
      </w:r>
      <w:r w:rsidR="00294FD4">
        <w:rPr>
          <w:rFonts w:hint="eastAsia"/>
        </w:rPr>
        <w:t>，人工</w:t>
      </w:r>
      <w:r>
        <w:rPr>
          <w:rFonts w:hint="eastAsia"/>
        </w:rPr>
        <w:t>控制限行架（外设）进行升、降、</w:t>
      </w:r>
      <w:proofErr w:type="gramStart"/>
      <w:r>
        <w:rPr>
          <w:rFonts w:hint="eastAsia"/>
        </w:rPr>
        <w:t>停功能</w:t>
      </w:r>
      <w:proofErr w:type="gramEnd"/>
      <w:r>
        <w:rPr>
          <w:rFonts w:hint="eastAsia"/>
        </w:rPr>
        <w:t>操作；</w:t>
      </w:r>
    </w:p>
    <w:p w:rsidR="00490216" w:rsidRDefault="00490216" w:rsidP="00596384">
      <w:r>
        <w:rPr>
          <w:rFonts w:hint="eastAsia"/>
        </w:rPr>
        <w:t>通过系统，过滤黑</w:t>
      </w:r>
      <w:r>
        <w:rPr>
          <w:rFonts w:hint="eastAsia"/>
        </w:rPr>
        <w:t>/</w:t>
      </w:r>
      <w:r>
        <w:rPr>
          <w:rFonts w:hint="eastAsia"/>
        </w:rPr>
        <w:t>白名单后，自动控制限行架（外设）进行升、降、</w:t>
      </w:r>
      <w:proofErr w:type="gramStart"/>
      <w:r>
        <w:rPr>
          <w:rFonts w:hint="eastAsia"/>
        </w:rPr>
        <w:t>停功能</w:t>
      </w:r>
      <w:proofErr w:type="gramEnd"/>
      <w:r>
        <w:rPr>
          <w:rFonts w:hint="eastAsia"/>
        </w:rPr>
        <w:t>操作；</w:t>
      </w:r>
    </w:p>
    <w:p w:rsidR="00E776BE" w:rsidRDefault="00B53ECD" w:rsidP="00FB4DA0">
      <w:pPr>
        <w:pStyle w:val="3"/>
      </w:pPr>
      <w:bookmarkStart w:id="26" w:name="_Toc37527955"/>
      <w:r>
        <w:rPr>
          <w:rFonts w:hint="eastAsia"/>
        </w:rPr>
        <w:t>限行架</w:t>
      </w:r>
      <w:r w:rsidR="000F6C68">
        <w:rPr>
          <w:rFonts w:hint="eastAsia"/>
        </w:rPr>
        <w:t>升降停程序控制技术问题</w:t>
      </w:r>
      <w:bookmarkEnd w:id="26"/>
    </w:p>
    <w:p w:rsidR="000F6C68" w:rsidRPr="000F6C68" w:rsidRDefault="00B53ECD" w:rsidP="000F6C68">
      <w:r>
        <w:rPr>
          <w:rFonts w:hint="eastAsia"/>
        </w:rPr>
        <w:t>系统如何接入并编程控制限行架升降</w:t>
      </w:r>
      <w:proofErr w:type="gramStart"/>
      <w:r>
        <w:rPr>
          <w:rFonts w:hint="eastAsia"/>
        </w:rPr>
        <w:t>停技术</w:t>
      </w:r>
      <w:proofErr w:type="gramEnd"/>
      <w:r>
        <w:rPr>
          <w:rFonts w:hint="eastAsia"/>
        </w:rPr>
        <w:t>问题，</w:t>
      </w:r>
      <w:r w:rsidR="0069711B">
        <w:rPr>
          <w:rFonts w:hint="eastAsia"/>
        </w:rPr>
        <w:t>是目前本系统最大的技术问题，</w:t>
      </w:r>
      <w:r w:rsidR="002D03BF">
        <w:rPr>
          <w:rFonts w:hint="eastAsia"/>
        </w:rPr>
        <w:t>直接决定着该系统可行与不可行。</w:t>
      </w:r>
    </w:p>
    <w:p w:rsidR="00214C60" w:rsidRDefault="00556F72" w:rsidP="00214C60">
      <w:pPr>
        <w:pStyle w:val="2"/>
      </w:pPr>
      <w:bookmarkStart w:id="27" w:name="_Toc37527956"/>
      <w:r>
        <w:rPr>
          <w:rFonts w:hint="eastAsia"/>
        </w:rPr>
        <w:t>数据接口功能</w:t>
      </w:r>
      <w:bookmarkEnd w:id="27"/>
    </w:p>
    <w:p w:rsidR="00556F72" w:rsidRDefault="00556F72" w:rsidP="00556F72">
      <w:r>
        <w:rPr>
          <w:rFonts w:hint="eastAsia"/>
        </w:rPr>
        <w:t>系统开放提供一个数据服务接口，提供与《治超综合管理信息系统》</w:t>
      </w:r>
      <w:r w:rsidR="00C01E89">
        <w:rPr>
          <w:rFonts w:hint="eastAsia"/>
        </w:rPr>
        <w:t>调用并实时发送车辆超重信息数据；</w:t>
      </w:r>
    </w:p>
    <w:p w:rsidR="00B81A46" w:rsidRDefault="00B81A46" w:rsidP="00556F72"/>
    <w:p w:rsidR="00B81A46" w:rsidRDefault="00DB18DF" w:rsidP="00DB18DF">
      <w:pPr>
        <w:pStyle w:val="3"/>
      </w:pPr>
      <w:bookmarkStart w:id="28" w:name="_Toc37527957"/>
      <w:r>
        <w:rPr>
          <w:rFonts w:hint="eastAsia"/>
        </w:rPr>
        <w:t>数据接口信息</w:t>
      </w:r>
      <w:bookmarkEnd w:id="28"/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2273"/>
        <w:gridCol w:w="2258"/>
        <w:gridCol w:w="1418"/>
        <w:gridCol w:w="858"/>
        <w:gridCol w:w="1489"/>
      </w:tblGrid>
      <w:tr w:rsidR="0038683F" w:rsidRPr="001E3B41" w:rsidTr="0065527E">
        <w:tc>
          <w:tcPr>
            <w:tcW w:w="2273" w:type="dxa"/>
          </w:tcPr>
          <w:p w:rsidR="0038683F" w:rsidRPr="001E3B41" w:rsidRDefault="0038683F" w:rsidP="0038683F">
            <w:pPr>
              <w:rPr>
                <w:rFonts w:ascii="宋体" w:hAnsi="宋体"/>
                <w:sz w:val="20"/>
                <w:szCs w:val="20"/>
              </w:rPr>
            </w:pPr>
            <w:r w:rsidRPr="001E3B41">
              <w:rPr>
                <w:rFonts w:ascii="宋体" w:hAnsi="宋体" w:hint="eastAsia"/>
                <w:sz w:val="20"/>
                <w:szCs w:val="20"/>
              </w:rPr>
              <w:t>字段名</w:t>
            </w:r>
          </w:p>
        </w:tc>
        <w:tc>
          <w:tcPr>
            <w:tcW w:w="2258" w:type="dxa"/>
          </w:tcPr>
          <w:p w:rsidR="0038683F" w:rsidRPr="001E3B41" w:rsidRDefault="0038683F" w:rsidP="0038683F">
            <w:pPr>
              <w:rPr>
                <w:rFonts w:ascii="宋体" w:hAnsi="宋体"/>
                <w:sz w:val="20"/>
                <w:szCs w:val="20"/>
              </w:rPr>
            </w:pPr>
            <w:r w:rsidRPr="001E3B41">
              <w:rPr>
                <w:rFonts w:ascii="宋体" w:hAnsi="宋体" w:hint="eastAsia"/>
                <w:sz w:val="20"/>
                <w:szCs w:val="20"/>
              </w:rPr>
              <w:t>中文名称</w:t>
            </w:r>
          </w:p>
        </w:tc>
        <w:tc>
          <w:tcPr>
            <w:tcW w:w="1418" w:type="dxa"/>
          </w:tcPr>
          <w:p w:rsidR="0038683F" w:rsidRPr="001E3B41" w:rsidRDefault="0038683F" w:rsidP="0038683F">
            <w:pPr>
              <w:rPr>
                <w:rFonts w:ascii="宋体" w:hAnsi="宋体"/>
                <w:sz w:val="20"/>
                <w:szCs w:val="20"/>
              </w:rPr>
            </w:pPr>
            <w:r w:rsidRPr="001E3B41">
              <w:rPr>
                <w:rFonts w:ascii="宋体" w:hAnsi="宋体" w:hint="eastAsia"/>
                <w:sz w:val="20"/>
                <w:szCs w:val="20"/>
              </w:rPr>
              <w:t>类型</w:t>
            </w:r>
          </w:p>
        </w:tc>
        <w:tc>
          <w:tcPr>
            <w:tcW w:w="858" w:type="dxa"/>
          </w:tcPr>
          <w:p w:rsidR="0038683F" w:rsidRPr="001E3B41" w:rsidRDefault="001435A0" w:rsidP="0038683F">
            <w:pPr>
              <w:rPr>
                <w:rFonts w:ascii="宋体" w:hAnsi="宋体"/>
                <w:sz w:val="20"/>
                <w:szCs w:val="20"/>
              </w:rPr>
            </w:pPr>
            <w:r w:rsidRPr="001E3B41">
              <w:rPr>
                <w:rFonts w:ascii="宋体" w:hAnsi="宋体" w:hint="eastAsia"/>
                <w:sz w:val="20"/>
                <w:szCs w:val="20"/>
              </w:rPr>
              <w:t>必须项</w:t>
            </w:r>
          </w:p>
        </w:tc>
        <w:tc>
          <w:tcPr>
            <w:tcW w:w="1489" w:type="dxa"/>
          </w:tcPr>
          <w:p w:rsidR="0038683F" w:rsidRPr="001E3B41" w:rsidRDefault="001435A0" w:rsidP="0038683F">
            <w:pPr>
              <w:rPr>
                <w:rFonts w:ascii="宋体" w:hAnsi="宋体"/>
                <w:sz w:val="20"/>
                <w:szCs w:val="20"/>
              </w:rPr>
            </w:pPr>
            <w:r>
              <w:rPr>
                <w:rFonts w:ascii="宋体" w:hAnsi="宋体" w:hint="eastAsia"/>
                <w:sz w:val="20"/>
                <w:szCs w:val="20"/>
              </w:rPr>
              <w:t>备注</w:t>
            </w:r>
          </w:p>
        </w:tc>
      </w:tr>
      <w:tr w:rsidR="0038683F" w:rsidRPr="001E3B41" w:rsidTr="0065527E">
        <w:tc>
          <w:tcPr>
            <w:tcW w:w="2273" w:type="dxa"/>
          </w:tcPr>
          <w:p w:rsidR="0038683F" w:rsidRPr="001E3B41" w:rsidRDefault="00DC663D" w:rsidP="0038683F">
            <w:pPr>
              <w:rPr>
                <w:rFonts w:ascii="宋体" w:hAnsi="宋体"/>
                <w:sz w:val="20"/>
                <w:szCs w:val="20"/>
              </w:rPr>
            </w:pPr>
            <w:proofErr w:type="spellStart"/>
            <w:r>
              <w:rPr>
                <w:rFonts w:ascii="宋体" w:hAnsi="宋体"/>
                <w:sz w:val="20"/>
                <w:szCs w:val="20"/>
              </w:rPr>
              <w:t>previewCheckN</w:t>
            </w:r>
            <w:r w:rsidR="00252B27" w:rsidRPr="001E3B41">
              <w:rPr>
                <w:rFonts w:ascii="宋体" w:hAnsi="宋体"/>
                <w:sz w:val="20"/>
                <w:szCs w:val="20"/>
              </w:rPr>
              <w:t>o</w:t>
            </w:r>
            <w:proofErr w:type="spellEnd"/>
          </w:p>
        </w:tc>
        <w:tc>
          <w:tcPr>
            <w:tcW w:w="2258" w:type="dxa"/>
          </w:tcPr>
          <w:p w:rsidR="0038683F" w:rsidRPr="001E3B41" w:rsidRDefault="00252B27" w:rsidP="0038683F">
            <w:pPr>
              <w:rPr>
                <w:rFonts w:ascii="宋体" w:hAnsi="宋体"/>
                <w:sz w:val="20"/>
                <w:szCs w:val="20"/>
              </w:rPr>
            </w:pPr>
            <w:r w:rsidRPr="001E3B41">
              <w:rPr>
                <w:rFonts w:ascii="宋体" w:hAnsi="宋体" w:hint="eastAsia"/>
                <w:sz w:val="20"/>
                <w:szCs w:val="20"/>
              </w:rPr>
              <w:t>预检序号</w:t>
            </w:r>
          </w:p>
        </w:tc>
        <w:tc>
          <w:tcPr>
            <w:tcW w:w="1418" w:type="dxa"/>
          </w:tcPr>
          <w:p w:rsidR="0038683F" w:rsidRPr="001E3B41" w:rsidRDefault="00F97C8E" w:rsidP="0038683F">
            <w:pPr>
              <w:rPr>
                <w:rFonts w:ascii="宋体" w:hAnsi="宋体"/>
                <w:sz w:val="20"/>
                <w:szCs w:val="20"/>
              </w:rPr>
            </w:pPr>
            <w:r w:rsidRPr="00F97C8E">
              <w:rPr>
                <w:rFonts w:ascii="宋体" w:hAnsi="宋体"/>
                <w:sz w:val="20"/>
                <w:szCs w:val="20"/>
              </w:rPr>
              <w:t>VARCHAR(50)</w:t>
            </w:r>
          </w:p>
        </w:tc>
        <w:tc>
          <w:tcPr>
            <w:tcW w:w="858" w:type="dxa"/>
          </w:tcPr>
          <w:p w:rsidR="0038683F" w:rsidRPr="001E3B41" w:rsidRDefault="001F0B70" w:rsidP="0038683F">
            <w:pPr>
              <w:rPr>
                <w:rFonts w:ascii="宋体" w:hAnsi="宋体"/>
                <w:sz w:val="20"/>
                <w:szCs w:val="20"/>
              </w:rPr>
            </w:pPr>
            <w:r>
              <w:rPr>
                <w:rFonts w:ascii="宋体" w:hAnsi="宋体" w:hint="eastAsia"/>
                <w:sz w:val="20"/>
                <w:szCs w:val="20"/>
              </w:rPr>
              <w:t>Y</w:t>
            </w:r>
          </w:p>
        </w:tc>
        <w:tc>
          <w:tcPr>
            <w:tcW w:w="1489" w:type="dxa"/>
          </w:tcPr>
          <w:p w:rsidR="0038683F" w:rsidRPr="001E3B41" w:rsidRDefault="0038683F" w:rsidP="0038683F">
            <w:pPr>
              <w:rPr>
                <w:rFonts w:ascii="宋体" w:hAnsi="宋体"/>
                <w:sz w:val="20"/>
                <w:szCs w:val="20"/>
              </w:rPr>
            </w:pPr>
          </w:p>
        </w:tc>
      </w:tr>
      <w:tr w:rsidR="00252B27" w:rsidRPr="001E3B41" w:rsidTr="0065527E">
        <w:tc>
          <w:tcPr>
            <w:tcW w:w="2273" w:type="dxa"/>
          </w:tcPr>
          <w:p w:rsidR="00252B27" w:rsidRPr="001E3B41" w:rsidRDefault="00DC663D" w:rsidP="0038683F">
            <w:pPr>
              <w:rPr>
                <w:rFonts w:ascii="宋体" w:hAnsi="宋体"/>
                <w:sz w:val="20"/>
                <w:szCs w:val="20"/>
              </w:rPr>
            </w:pPr>
            <w:proofErr w:type="spellStart"/>
            <w:r>
              <w:rPr>
                <w:rFonts w:ascii="宋体" w:hAnsi="宋体"/>
                <w:sz w:val="20"/>
                <w:szCs w:val="20"/>
              </w:rPr>
              <w:t>checkT</w:t>
            </w:r>
            <w:r w:rsidR="00252B27" w:rsidRPr="001E3B41">
              <w:rPr>
                <w:rFonts w:ascii="宋体" w:hAnsi="宋体"/>
                <w:sz w:val="20"/>
                <w:szCs w:val="20"/>
              </w:rPr>
              <w:t>ime</w:t>
            </w:r>
            <w:proofErr w:type="spellEnd"/>
          </w:p>
        </w:tc>
        <w:tc>
          <w:tcPr>
            <w:tcW w:w="2258" w:type="dxa"/>
          </w:tcPr>
          <w:p w:rsidR="00252B27" w:rsidRPr="001E3B41" w:rsidRDefault="00252B27" w:rsidP="0038683F">
            <w:pPr>
              <w:rPr>
                <w:rFonts w:ascii="宋体" w:hAnsi="宋体"/>
                <w:sz w:val="20"/>
                <w:szCs w:val="20"/>
              </w:rPr>
            </w:pPr>
            <w:r w:rsidRPr="001E3B41">
              <w:rPr>
                <w:rFonts w:ascii="宋体" w:hAnsi="宋体" w:hint="eastAsia"/>
                <w:sz w:val="20"/>
                <w:szCs w:val="20"/>
              </w:rPr>
              <w:t>检测时间</w:t>
            </w:r>
          </w:p>
        </w:tc>
        <w:tc>
          <w:tcPr>
            <w:tcW w:w="1418" w:type="dxa"/>
          </w:tcPr>
          <w:p w:rsidR="00252B27" w:rsidRPr="001E3B41" w:rsidRDefault="00F97C8E" w:rsidP="0038683F">
            <w:pPr>
              <w:rPr>
                <w:rFonts w:ascii="宋体" w:hAnsi="宋体"/>
                <w:sz w:val="20"/>
                <w:szCs w:val="20"/>
              </w:rPr>
            </w:pPr>
            <w:r w:rsidRPr="00F97C8E">
              <w:rPr>
                <w:rFonts w:ascii="宋体" w:hAnsi="宋体"/>
                <w:sz w:val="20"/>
                <w:szCs w:val="20"/>
              </w:rPr>
              <w:t>TIMESTAMP</w:t>
            </w:r>
          </w:p>
        </w:tc>
        <w:tc>
          <w:tcPr>
            <w:tcW w:w="858" w:type="dxa"/>
          </w:tcPr>
          <w:p w:rsidR="00252B27" w:rsidRPr="001E3B41" w:rsidRDefault="001F0B70" w:rsidP="0038683F">
            <w:pPr>
              <w:rPr>
                <w:rFonts w:ascii="宋体" w:hAnsi="宋体"/>
                <w:sz w:val="20"/>
                <w:szCs w:val="20"/>
              </w:rPr>
            </w:pPr>
            <w:r>
              <w:rPr>
                <w:rFonts w:ascii="宋体" w:hAnsi="宋体" w:hint="eastAsia"/>
                <w:sz w:val="20"/>
                <w:szCs w:val="20"/>
              </w:rPr>
              <w:t>Y</w:t>
            </w:r>
          </w:p>
        </w:tc>
        <w:tc>
          <w:tcPr>
            <w:tcW w:w="1489" w:type="dxa"/>
          </w:tcPr>
          <w:p w:rsidR="00252B27" w:rsidRPr="001E3B41" w:rsidRDefault="00252B27" w:rsidP="0038683F">
            <w:pPr>
              <w:rPr>
                <w:rFonts w:ascii="宋体" w:hAnsi="宋体"/>
                <w:sz w:val="20"/>
                <w:szCs w:val="20"/>
              </w:rPr>
            </w:pPr>
          </w:p>
        </w:tc>
      </w:tr>
      <w:tr w:rsidR="00252B27" w:rsidRPr="001E3B41" w:rsidTr="0065527E">
        <w:tc>
          <w:tcPr>
            <w:tcW w:w="2273" w:type="dxa"/>
          </w:tcPr>
          <w:p w:rsidR="00252B27" w:rsidRPr="001E3B41" w:rsidRDefault="00DC663D" w:rsidP="0038683F">
            <w:pPr>
              <w:rPr>
                <w:rFonts w:ascii="宋体" w:hAnsi="宋体"/>
                <w:sz w:val="20"/>
                <w:szCs w:val="20"/>
              </w:rPr>
            </w:pPr>
            <w:proofErr w:type="spellStart"/>
            <w:r>
              <w:rPr>
                <w:rFonts w:ascii="宋体" w:hAnsi="宋体"/>
                <w:sz w:val="20"/>
                <w:szCs w:val="20"/>
              </w:rPr>
              <w:t>checkStationN</w:t>
            </w:r>
            <w:r w:rsidR="00252B27" w:rsidRPr="001E3B41">
              <w:rPr>
                <w:rFonts w:ascii="宋体" w:hAnsi="宋体"/>
                <w:sz w:val="20"/>
                <w:szCs w:val="20"/>
              </w:rPr>
              <w:t>o</w:t>
            </w:r>
            <w:proofErr w:type="spellEnd"/>
          </w:p>
        </w:tc>
        <w:tc>
          <w:tcPr>
            <w:tcW w:w="2258" w:type="dxa"/>
          </w:tcPr>
          <w:p w:rsidR="00252B27" w:rsidRPr="001E3B41" w:rsidRDefault="00252B27" w:rsidP="0038683F">
            <w:pPr>
              <w:rPr>
                <w:rFonts w:ascii="宋体" w:hAnsi="宋体"/>
                <w:sz w:val="20"/>
                <w:szCs w:val="20"/>
              </w:rPr>
            </w:pPr>
            <w:r w:rsidRPr="001E3B41">
              <w:rPr>
                <w:rFonts w:ascii="宋体" w:hAnsi="宋体" w:hint="eastAsia"/>
                <w:sz w:val="20"/>
                <w:szCs w:val="20"/>
              </w:rPr>
              <w:t>检测站号</w:t>
            </w:r>
          </w:p>
        </w:tc>
        <w:tc>
          <w:tcPr>
            <w:tcW w:w="1418" w:type="dxa"/>
          </w:tcPr>
          <w:p w:rsidR="00252B27" w:rsidRPr="001E3B41" w:rsidRDefault="007E167B" w:rsidP="0038683F">
            <w:pPr>
              <w:rPr>
                <w:rFonts w:ascii="宋体" w:hAnsi="宋体"/>
                <w:sz w:val="20"/>
                <w:szCs w:val="20"/>
              </w:rPr>
            </w:pPr>
            <w:r w:rsidRPr="007E167B">
              <w:rPr>
                <w:rFonts w:ascii="宋体" w:hAnsi="宋体"/>
                <w:sz w:val="20"/>
                <w:szCs w:val="20"/>
              </w:rPr>
              <w:t>VARCHAR(50)</w:t>
            </w:r>
          </w:p>
        </w:tc>
        <w:tc>
          <w:tcPr>
            <w:tcW w:w="858" w:type="dxa"/>
          </w:tcPr>
          <w:p w:rsidR="00252B27" w:rsidRPr="001E3B41" w:rsidRDefault="001F0B70" w:rsidP="0038683F">
            <w:pPr>
              <w:rPr>
                <w:rFonts w:ascii="宋体" w:hAnsi="宋体"/>
                <w:sz w:val="20"/>
                <w:szCs w:val="20"/>
              </w:rPr>
            </w:pPr>
            <w:r>
              <w:rPr>
                <w:rFonts w:ascii="宋体" w:hAnsi="宋体" w:hint="eastAsia"/>
                <w:sz w:val="20"/>
                <w:szCs w:val="20"/>
              </w:rPr>
              <w:t>Y</w:t>
            </w:r>
          </w:p>
        </w:tc>
        <w:tc>
          <w:tcPr>
            <w:tcW w:w="1489" w:type="dxa"/>
          </w:tcPr>
          <w:p w:rsidR="00252B27" w:rsidRPr="001E3B41" w:rsidRDefault="00252B27" w:rsidP="0038683F">
            <w:pPr>
              <w:rPr>
                <w:rFonts w:ascii="宋体" w:hAnsi="宋体"/>
                <w:sz w:val="20"/>
                <w:szCs w:val="20"/>
              </w:rPr>
            </w:pPr>
          </w:p>
        </w:tc>
      </w:tr>
      <w:tr w:rsidR="00252B27" w:rsidRPr="001E3B41" w:rsidTr="0065527E">
        <w:tc>
          <w:tcPr>
            <w:tcW w:w="2273" w:type="dxa"/>
          </w:tcPr>
          <w:p w:rsidR="00252B27" w:rsidRPr="001E3B41" w:rsidRDefault="00DC663D" w:rsidP="0038683F">
            <w:pPr>
              <w:rPr>
                <w:rFonts w:ascii="宋体" w:hAnsi="宋体"/>
                <w:sz w:val="20"/>
                <w:szCs w:val="20"/>
              </w:rPr>
            </w:pPr>
            <w:proofErr w:type="spellStart"/>
            <w:r>
              <w:rPr>
                <w:rFonts w:ascii="宋体" w:hAnsi="宋体"/>
                <w:sz w:val="20"/>
                <w:szCs w:val="20"/>
              </w:rPr>
              <w:t>checkStationN</w:t>
            </w:r>
            <w:r w:rsidR="00252B27" w:rsidRPr="001E3B41">
              <w:rPr>
                <w:rFonts w:ascii="宋体" w:hAnsi="宋体"/>
                <w:sz w:val="20"/>
                <w:szCs w:val="20"/>
              </w:rPr>
              <w:t>ame</w:t>
            </w:r>
            <w:proofErr w:type="spellEnd"/>
          </w:p>
        </w:tc>
        <w:tc>
          <w:tcPr>
            <w:tcW w:w="2258" w:type="dxa"/>
          </w:tcPr>
          <w:p w:rsidR="00252B27" w:rsidRPr="001E3B41" w:rsidRDefault="00252B27" w:rsidP="0038683F">
            <w:pPr>
              <w:rPr>
                <w:rFonts w:ascii="宋体" w:hAnsi="宋体"/>
                <w:sz w:val="20"/>
                <w:szCs w:val="20"/>
              </w:rPr>
            </w:pPr>
            <w:r w:rsidRPr="001E3B41">
              <w:rPr>
                <w:rFonts w:ascii="宋体" w:hAnsi="宋体" w:hint="eastAsia"/>
                <w:sz w:val="20"/>
                <w:szCs w:val="20"/>
              </w:rPr>
              <w:t>检测站名</w:t>
            </w:r>
          </w:p>
        </w:tc>
        <w:tc>
          <w:tcPr>
            <w:tcW w:w="1418" w:type="dxa"/>
          </w:tcPr>
          <w:p w:rsidR="00252B27" w:rsidRPr="001E3B41" w:rsidRDefault="007E167B" w:rsidP="007E167B">
            <w:pPr>
              <w:rPr>
                <w:rFonts w:ascii="宋体" w:hAnsi="宋体"/>
                <w:sz w:val="20"/>
                <w:szCs w:val="20"/>
              </w:rPr>
            </w:pPr>
            <w:r w:rsidRPr="007E167B">
              <w:rPr>
                <w:rFonts w:ascii="宋体" w:hAnsi="宋体"/>
                <w:sz w:val="20"/>
                <w:szCs w:val="20"/>
              </w:rPr>
              <w:t>VARCHAR(</w:t>
            </w:r>
            <w:r>
              <w:rPr>
                <w:rFonts w:ascii="宋体" w:hAnsi="宋体" w:hint="eastAsia"/>
                <w:sz w:val="20"/>
                <w:szCs w:val="20"/>
              </w:rPr>
              <w:t>20</w:t>
            </w:r>
            <w:r w:rsidRPr="007E167B">
              <w:rPr>
                <w:rFonts w:ascii="宋体" w:hAnsi="宋体"/>
                <w:sz w:val="20"/>
                <w:szCs w:val="20"/>
              </w:rPr>
              <w:t>0)</w:t>
            </w:r>
          </w:p>
        </w:tc>
        <w:tc>
          <w:tcPr>
            <w:tcW w:w="858" w:type="dxa"/>
          </w:tcPr>
          <w:p w:rsidR="00252B27" w:rsidRPr="001E3B41" w:rsidRDefault="001F0B70" w:rsidP="0038683F">
            <w:pPr>
              <w:rPr>
                <w:rFonts w:ascii="宋体" w:hAnsi="宋体"/>
                <w:sz w:val="20"/>
                <w:szCs w:val="20"/>
              </w:rPr>
            </w:pPr>
            <w:r>
              <w:rPr>
                <w:rFonts w:ascii="宋体" w:hAnsi="宋体" w:hint="eastAsia"/>
                <w:sz w:val="20"/>
                <w:szCs w:val="20"/>
              </w:rPr>
              <w:t>Y</w:t>
            </w:r>
          </w:p>
        </w:tc>
        <w:tc>
          <w:tcPr>
            <w:tcW w:w="1489" w:type="dxa"/>
          </w:tcPr>
          <w:p w:rsidR="00252B27" w:rsidRPr="001E3B41" w:rsidRDefault="00252B27" w:rsidP="0038683F">
            <w:pPr>
              <w:rPr>
                <w:rFonts w:ascii="宋体" w:hAnsi="宋体"/>
                <w:sz w:val="20"/>
                <w:szCs w:val="20"/>
              </w:rPr>
            </w:pPr>
          </w:p>
        </w:tc>
      </w:tr>
      <w:tr w:rsidR="00252B27" w:rsidRPr="001E3B41" w:rsidTr="0065527E">
        <w:tc>
          <w:tcPr>
            <w:tcW w:w="2273" w:type="dxa"/>
          </w:tcPr>
          <w:p w:rsidR="00252B27" w:rsidRPr="001E3B41" w:rsidRDefault="00DC663D" w:rsidP="0038683F">
            <w:pPr>
              <w:rPr>
                <w:rFonts w:ascii="宋体" w:hAnsi="宋体"/>
                <w:sz w:val="20"/>
                <w:szCs w:val="20"/>
              </w:rPr>
            </w:pPr>
            <w:proofErr w:type="spellStart"/>
            <w:r>
              <w:rPr>
                <w:rFonts w:ascii="宋体" w:hAnsi="宋体"/>
                <w:sz w:val="20"/>
                <w:szCs w:val="20"/>
              </w:rPr>
              <w:t>truckN</w:t>
            </w:r>
            <w:r w:rsidR="00252B27" w:rsidRPr="001E3B41">
              <w:rPr>
                <w:rFonts w:ascii="宋体" w:hAnsi="宋体"/>
                <w:sz w:val="20"/>
                <w:szCs w:val="20"/>
              </w:rPr>
              <w:t>o</w:t>
            </w:r>
            <w:proofErr w:type="spellEnd"/>
          </w:p>
        </w:tc>
        <w:tc>
          <w:tcPr>
            <w:tcW w:w="2258" w:type="dxa"/>
          </w:tcPr>
          <w:p w:rsidR="00252B27" w:rsidRPr="001E3B41" w:rsidRDefault="00252B27" w:rsidP="0038683F">
            <w:pPr>
              <w:rPr>
                <w:rFonts w:ascii="宋体" w:hAnsi="宋体"/>
                <w:sz w:val="20"/>
                <w:szCs w:val="20"/>
              </w:rPr>
            </w:pPr>
            <w:r w:rsidRPr="001E3B41">
              <w:rPr>
                <w:rFonts w:ascii="宋体" w:hAnsi="宋体" w:hint="eastAsia"/>
                <w:sz w:val="20"/>
                <w:szCs w:val="20"/>
              </w:rPr>
              <w:t>货车牌号</w:t>
            </w:r>
          </w:p>
        </w:tc>
        <w:tc>
          <w:tcPr>
            <w:tcW w:w="1418" w:type="dxa"/>
          </w:tcPr>
          <w:p w:rsidR="00252B27" w:rsidRPr="001E3B41" w:rsidRDefault="004B4F28" w:rsidP="0038683F">
            <w:pPr>
              <w:rPr>
                <w:rFonts w:ascii="宋体" w:hAnsi="宋体"/>
                <w:sz w:val="20"/>
                <w:szCs w:val="20"/>
              </w:rPr>
            </w:pPr>
            <w:r w:rsidRPr="004B4F28">
              <w:rPr>
                <w:rFonts w:ascii="宋体" w:hAnsi="宋体"/>
                <w:sz w:val="20"/>
                <w:szCs w:val="20"/>
              </w:rPr>
              <w:t>VARCHAR(50)</w:t>
            </w:r>
          </w:p>
        </w:tc>
        <w:tc>
          <w:tcPr>
            <w:tcW w:w="858" w:type="dxa"/>
          </w:tcPr>
          <w:p w:rsidR="00252B27" w:rsidRPr="001E3B41" w:rsidRDefault="001F0B70" w:rsidP="0038683F">
            <w:pPr>
              <w:rPr>
                <w:rFonts w:ascii="宋体" w:hAnsi="宋体"/>
                <w:sz w:val="20"/>
                <w:szCs w:val="20"/>
              </w:rPr>
            </w:pPr>
            <w:r>
              <w:rPr>
                <w:rFonts w:ascii="宋体" w:hAnsi="宋体" w:hint="eastAsia"/>
                <w:sz w:val="20"/>
                <w:szCs w:val="20"/>
              </w:rPr>
              <w:t>Y</w:t>
            </w:r>
          </w:p>
        </w:tc>
        <w:tc>
          <w:tcPr>
            <w:tcW w:w="1489" w:type="dxa"/>
          </w:tcPr>
          <w:p w:rsidR="00252B27" w:rsidRPr="001E3B41" w:rsidRDefault="00252B27" w:rsidP="0038683F">
            <w:pPr>
              <w:rPr>
                <w:rFonts w:ascii="宋体" w:hAnsi="宋体"/>
                <w:sz w:val="20"/>
                <w:szCs w:val="20"/>
              </w:rPr>
            </w:pPr>
          </w:p>
        </w:tc>
      </w:tr>
      <w:tr w:rsidR="00252B27" w:rsidRPr="001E3B41" w:rsidTr="0065527E">
        <w:tc>
          <w:tcPr>
            <w:tcW w:w="2273" w:type="dxa"/>
          </w:tcPr>
          <w:p w:rsidR="00252B27" w:rsidRPr="001E3B41" w:rsidRDefault="00DC663D" w:rsidP="0038683F">
            <w:pPr>
              <w:rPr>
                <w:rFonts w:ascii="宋体" w:hAnsi="宋体"/>
                <w:sz w:val="20"/>
                <w:szCs w:val="20"/>
              </w:rPr>
            </w:pPr>
            <w:proofErr w:type="spellStart"/>
            <w:r>
              <w:rPr>
                <w:rFonts w:ascii="宋体" w:hAnsi="宋体"/>
                <w:sz w:val="20"/>
                <w:szCs w:val="20"/>
              </w:rPr>
              <w:t>axisN</w:t>
            </w:r>
            <w:r w:rsidR="00252B27" w:rsidRPr="001E3B41">
              <w:rPr>
                <w:rFonts w:ascii="宋体" w:hAnsi="宋体"/>
                <w:sz w:val="20"/>
                <w:szCs w:val="20"/>
              </w:rPr>
              <w:t>um</w:t>
            </w:r>
            <w:proofErr w:type="spellEnd"/>
          </w:p>
        </w:tc>
        <w:tc>
          <w:tcPr>
            <w:tcW w:w="2258" w:type="dxa"/>
          </w:tcPr>
          <w:p w:rsidR="00252B27" w:rsidRPr="001E3B41" w:rsidRDefault="00252B27" w:rsidP="0038683F">
            <w:pPr>
              <w:rPr>
                <w:rFonts w:ascii="宋体" w:hAnsi="宋体"/>
                <w:sz w:val="20"/>
                <w:szCs w:val="20"/>
              </w:rPr>
            </w:pPr>
            <w:r w:rsidRPr="001E3B41">
              <w:rPr>
                <w:rFonts w:ascii="宋体" w:hAnsi="宋体" w:hint="eastAsia"/>
                <w:sz w:val="20"/>
                <w:szCs w:val="20"/>
              </w:rPr>
              <w:t>轴数</w:t>
            </w:r>
          </w:p>
        </w:tc>
        <w:tc>
          <w:tcPr>
            <w:tcW w:w="1418" w:type="dxa"/>
          </w:tcPr>
          <w:p w:rsidR="00252B27" w:rsidRPr="001E3B41" w:rsidRDefault="004B4F28" w:rsidP="0038683F">
            <w:pPr>
              <w:rPr>
                <w:rFonts w:ascii="宋体" w:hAnsi="宋体"/>
                <w:sz w:val="20"/>
                <w:szCs w:val="20"/>
              </w:rPr>
            </w:pPr>
            <w:r>
              <w:rPr>
                <w:rFonts w:ascii="宋体" w:hAnsi="宋体"/>
                <w:sz w:val="20"/>
                <w:szCs w:val="20"/>
              </w:rPr>
              <w:t>VARCHAR(</w:t>
            </w:r>
            <w:r>
              <w:rPr>
                <w:rFonts w:ascii="宋体" w:hAnsi="宋体" w:hint="eastAsia"/>
                <w:sz w:val="20"/>
                <w:szCs w:val="20"/>
              </w:rPr>
              <w:t>2</w:t>
            </w:r>
            <w:r w:rsidRPr="004B4F28">
              <w:rPr>
                <w:rFonts w:ascii="宋体" w:hAnsi="宋体"/>
                <w:sz w:val="20"/>
                <w:szCs w:val="20"/>
              </w:rPr>
              <w:t>0)</w:t>
            </w:r>
          </w:p>
        </w:tc>
        <w:tc>
          <w:tcPr>
            <w:tcW w:w="858" w:type="dxa"/>
          </w:tcPr>
          <w:p w:rsidR="00252B27" w:rsidRPr="001E3B41" w:rsidRDefault="001F0B70" w:rsidP="0038683F">
            <w:pPr>
              <w:rPr>
                <w:rFonts w:ascii="宋体" w:hAnsi="宋体"/>
                <w:sz w:val="20"/>
                <w:szCs w:val="20"/>
              </w:rPr>
            </w:pPr>
            <w:r>
              <w:rPr>
                <w:rFonts w:ascii="宋体" w:hAnsi="宋体" w:hint="eastAsia"/>
                <w:sz w:val="20"/>
                <w:szCs w:val="20"/>
              </w:rPr>
              <w:t>Y</w:t>
            </w:r>
          </w:p>
        </w:tc>
        <w:tc>
          <w:tcPr>
            <w:tcW w:w="1489" w:type="dxa"/>
          </w:tcPr>
          <w:p w:rsidR="00252B27" w:rsidRPr="001E3B41" w:rsidRDefault="00252B27" w:rsidP="0038683F">
            <w:pPr>
              <w:rPr>
                <w:rFonts w:ascii="宋体" w:hAnsi="宋体"/>
                <w:sz w:val="20"/>
                <w:szCs w:val="20"/>
              </w:rPr>
            </w:pPr>
          </w:p>
        </w:tc>
      </w:tr>
      <w:tr w:rsidR="00252B27" w:rsidRPr="001E3B41" w:rsidTr="0065527E">
        <w:tc>
          <w:tcPr>
            <w:tcW w:w="2273" w:type="dxa"/>
          </w:tcPr>
          <w:p w:rsidR="00252B27" w:rsidRPr="001E3B41" w:rsidRDefault="00DC663D" w:rsidP="0038683F">
            <w:pPr>
              <w:rPr>
                <w:rFonts w:ascii="宋体" w:hAnsi="宋体"/>
                <w:sz w:val="20"/>
                <w:szCs w:val="20"/>
              </w:rPr>
            </w:pPr>
            <w:r>
              <w:rPr>
                <w:rFonts w:ascii="宋体" w:hAnsi="宋体"/>
                <w:sz w:val="20"/>
                <w:szCs w:val="20"/>
              </w:rPr>
              <w:t>s</w:t>
            </w:r>
            <w:r w:rsidR="00252B27" w:rsidRPr="001E3B41">
              <w:rPr>
                <w:rFonts w:ascii="宋体" w:hAnsi="宋体"/>
                <w:sz w:val="20"/>
                <w:szCs w:val="20"/>
              </w:rPr>
              <w:t>peed</w:t>
            </w:r>
          </w:p>
        </w:tc>
        <w:tc>
          <w:tcPr>
            <w:tcW w:w="2258" w:type="dxa"/>
          </w:tcPr>
          <w:p w:rsidR="00252B27" w:rsidRPr="001E3B41" w:rsidRDefault="00252B27" w:rsidP="0038683F">
            <w:pPr>
              <w:rPr>
                <w:rFonts w:ascii="宋体" w:hAnsi="宋体"/>
                <w:sz w:val="20"/>
                <w:szCs w:val="20"/>
              </w:rPr>
            </w:pPr>
            <w:r w:rsidRPr="001E3B41">
              <w:rPr>
                <w:rFonts w:ascii="宋体" w:hAnsi="宋体" w:hint="eastAsia"/>
                <w:sz w:val="20"/>
                <w:szCs w:val="20"/>
              </w:rPr>
              <w:t>车速</w:t>
            </w:r>
          </w:p>
        </w:tc>
        <w:tc>
          <w:tcPr>
            <w:tcW w:w="1418" w:type="dxa"/>
          </w:tcPr>
          <w:p w:rsidR="00252B27" w:rsidRPr="001E3B41" w:rsidRDefault="004B4F28" w:rsidP="0038683F">
            <w:pPr>
              <w:rPr>
                <w:rFonts w:ascii="宋体" w:hAnsi="宋体"/>
                <w:sz w:val="20"/>
                <w:szCs w:val="20"/>
              </w:rPr>
            </w:pPr>
            <w:r>
              <w:rPr>
                <w:rFonts w:ascii="宋体" w:hAnsi="宋体"/>
                <w:sz w:val="20"/>
                <w:szCs w:val="20"/>
              </w:rPr>
              <w:t>VARCHAR(</w:t>
            </w:r>
            <w:r>
              <w:rPr>
                <w:rFonts w:ascii="宋体" w:hAnsi="宋体" w:hint="eastAsia"/>
                <w:sz w:val="20"/>
                <w:szCs w:val="20"/>
              </w:rPr>
              <w:t>2</w:t>
            </w:r>
            <w:r w:rsidRPr="004B4F28">
              <w:rPr>
                <w:rFonts w:ascii="宋体" w:hAnsi="宋体"/>
                <w:sz w:val="20"/>
                <w:szCs w:val="20"/>
              </w:rPr>
              <w:t>0)</w:t>
            </w:r>
          </w:p>
        </w:tc>
        <w:tc>
          <w:tcPr>
            <w:tcW w:w="858" w:type="dxa"/>
          </w:tcPr>
          <w:p w:rsidR="00252B27" w:rsidRPr="001E3B41" w:rsidRDefault="001F0B70" w:rsidP="0038683F">
            <w:pPr>
              <w:rPr>
                <w:rFonts w:ascii="宋体" w:hAnsi="宋体"/>
                <w:sz w:val="20"/>
                <w:szCs w:val="20"/>
              </w:rPr>
            </w:pPr>
            <w:r>
              <w:rPr>
                <w:rFonts w:ascii="宋体" w:hAnsi="宋体" w:hint="eastAsia"/>
                <w:sz w:val="20"/>
                <w:szCs w:val="20"/>
              </w:rPr>
              <w:t>Y</w:t>
            </w:r>
          </w:p>
        </w:tc>
        <w:tc>
          <w:tcPr>
            <w:tcW w:w="1489" w:type="dxa"/>
          </w:tcPr>
          <w:p w:rsidR="00252B27" w:rsidRPr="001E3B41" w:rsidRDefault="00252B27" w:rsidP="0038683F">
            <w:pPr>
              <w:rPr>
                <w:rFonts w:ascii="宋体" w:hAnsi="宋体"/>
                <w:sz w:val="20"/>
                <w:szCs w:val="20"/>
              </w:rPr>
            </w:pPr>
          </w:p>
        </w:tc>
      </w:tr>
      <w:tr w:rsidR="00252B27" w:rsidRPr="001E3B41" w:rsidTr="0065527E">
        <w:tc>
          <w:tcPr>
            <w:tcW w:w="2273" w:type="dxa"/>
          </w:tcPr>
          <w:p w:rsidR="00252B27" w:rsidRPr="001E3B41" w:rsidRDefault="00DC663D" w:rsidP="0038683F">
            <w:pPr>
              <w:rPr>
                <w:rFonts w:ascii="宋体" w:hAnsi="宋体"/>
                <w:sz w:val="20"/>
                <w:szCs w:val="20"/>
              </w:rPr>
            </w:pPr>
            <w:proofErr w:type="spellStart"/>
            <w:r>
              <w:rPr>
                <w:rFonts w:ascii="宋体" w:hAnsi="宋体"/>
                <w:sz w:val="20"/>
                <w:szCs w:val="20"/>
              </w:rPr>
              <w:t>totalW</w:t>
            </w:r>
            <w:r w:rsidR="00252B27" w:rsidRPr="001E3B41">
              <w:rPr>
                <w:rFonts w:ascii="宋体" w:hAnsi="宋体"/>
                <w:sz w:val="20"/>
                <w:szCs w:val="20"/>
              </w:rPr>
              <w:t>eight</w:t>
            </w:r>
            <w:proofErr w:type="spellEnd"/>
          </w:p>
        </w:tc>
        <w:tc>
          <w:tcPr>
            <w:tcW w:w="2258" w:type="dxa"/>
          </w:tcPr>
          <w:p w:rsidR="00252B27" w:rsidRPr="001E3B41" w:rsidRDefault="00252B27" w:rsidP="0038683F">
            <w:pPr>
              <w:rPr>
                <w:rFonts w:ascii="宋体" w:hAnsi="宋体"/>
                <w:sz w:val="20"/>
                <w:szCs w:val="20"/>
              </w:rPr>
            </w:pPr>
            <w:r w:rsidRPr="001E3B41">
              <w:rPr>
                <w:rFonts w:ascii="宋体" w:hAnsi="宋体" w:hint="eastAsia"/>
                <w:sz w:val="20"/>
                <w:szCs w:val="20"/>
              </w:rPr>
              <w:t>总重（</w:t>
            </w:r>
            <w:r w:rsidRPr="001E3B41">
              <w:rPr>
                <w:rFonts w:ascii="宋体" w:hAnsi="宋体"/>
                <w:sz w:val="20"/>
                <w:szCs w:val="20"/>
              </w:rPr>
              <w:t>kg）</w:t>
            </w:r>
          </w:p>
        </w:tc>
        <w:tc>
          <w:tcPr>
            <w:tcW w:w="1418" w:type="dxa"/>
          </w:tcPr>
          <w:p w:rsidR="00252B27" w:rsidRPr="001E3B41" w:rsidRDefault="004B4F28" w:rsidP="0038683F">
            <w:pPr>
              <w:rPr>
                <w:rFonts w:ascii="宋体" w:hAnsi="宋体"/>
                <w:sz w:val="20"/>
                <w:szCs w:val="20"/>
              </w:rPr>
            </w:pPr>
            <w:r>
              <w:rPr>
                <w:rFonts w:ascii="宋体" w:hAnsi="宋体"/>
                <w:sz w:val="20"/>
                <w:szCs w:val="20"/>
              </w:rPr>
              <w:t>VARCHAR(</w:t>
            </w:r>
            <w:r>
              <w:rPr>
                <w:rFonts w:ascii="宋体" w:hAnsi="宋体" w:hint="eastAsia"/>
                <w:sz w:val="20"/>
                <w:szCs w:val="20"/>
              </w:rPr>
              <w:t>2</w:t>
            </w:r>
            <w:r w:rsidRPr="004B4F28">
              <w:rPr>
                <w:rFonts w:ascii="宋体" w:hAnsi="宋体"/>
                <w:sz w:val="20"/>
                <w:szCs w:val="20"/>
              </w:rPr>
              <w:t>0)</w:t>
            </w:r>
          </w:p>
        </w:tc>
        <w:tc>
          <w:tcPr>
            <w:tcW w:w="858" w:type="dxa"/>
          </w:tcPr>
          <w:p w:rsidR="00252B27" w:rsidRPr="001E3B41" w:rsidRDefault="001F0B70" w:rsidP="0038683F">
            <w:pPr>
              <w:rPr>
                <w:rFonts w:ascii="宋体" w:hAnsi="宋体"/>
                <w:sz w:val="20"/>
                <w:szCs w:val="20"/>
              </w:rPr>
            </w:pPr>
            <w:r>
              <w:rPr>
                <w:rFonts w:ascii="宋体" w:hAnsi="宋体" w:hint="eastAsia"/>
                <w:sz w:val="20"/>
                <w:szCs w:val="20"/>
              </w:rPr>
              <w:t>Y</w:t>
            </w:r>
          </w:p>
        </w:tc>
        <w:tc>
          <w:tcPr>
            <w:tcW w:w="1489" w:type="dxa"/>
          </w:tcPr>
          <w:p w:rsidR="00252B27" w:rsidRPr="001E3B41" w:rsidRDefault="00252B27" w:rsidP="0038683F">
            <w:pPr>
              <w:rPr>
                <w:rFonts w:ascii="宋体" w:hAnsi="宋体"/>
                <w:sz w:val="20"/>
                <w:szCs w:val="20"/>
              </w:rPr>
            </w:pPr>
          </w:p>
        </w:tc>
      </w:tr>
      <w:tr w:rsidR="00252B27" w:rsidRPr="001E3B41" w:rsidTr="0065527E">
        <w:tc>
          <w:tcPr>
            <w:tcW w:w="2273" w:type="dxa"/>
          </w:tcPr>
          <w:p w:rsidR="00252B27" w:rsidRPr="001E3B41" w:rsidRDefault="00DC663D" w:rsidP="0038683F">
            <w:pPr>
              <w:rPr>
                <w:rFonts w:ascii="宋体" w:hAnsi="宋体"/>
                <w:sz w:val="20"/>
                <w:szCs w:val="20"/>
              </w:rPr>
            </w:pPr>
            <w:proofErr w:type="spellStart"/>
            <w:r>
              <w:rPr>
                <w:rFonts w:ascii="宋体" w:hAnsi="宋体"/>
                <w:sz w:val="20"/>
                <w:szCs w:val="20"/>
              </w:rPr>
              <w:t>overL</w:t>
            </w:r>
            <w:r w:rsidR="00252B27" w:rsidRPr="001E3B41">
              <w:rPr>
                <w:rFonts w:ascii="宋体" w:hAnsi="宋体"/>
                <w:sz w:val="20"/>
                <w:szCs w:val="20"/>
              </w:rPr>
              <w:t>imited</w:t>
            </w:r>
            <w:proofErr w:type="spellEnd"/>
          </w:p>
        </w:tc>
        <w:tc>
          <w:tcPr>
            <w:tcW w:w="2258" w:type="dxa"/>
          </w:tcPr>
          <w:p w:rsidR="00252B27" w:rsidRPr="001E3B41" w:rsidRDefault="00252B27" w:rsidP="0038683F">
            <w:pPr>
              <w:rPr>
                <w:rFonts w:ascii="宋体" w:hAnsi="宋体"/>
                <w:sz w:val="20"/>
                <w:szCs w:val="20"/>
              </w:rPr>
            </w:pPr>
            <w:r w:rsidRPr="001E3B41">
              <w:rPr>
                <w:rFonts w:ascii="宋体" w:hAnsi="宋体" w:hint="eastAsia"/>
                <w:sz w:val="20"/>
                <w:szCs w:val="20"/>
              </w:rPr>
              <w:t>超限量（</w:t>
            </w:r>
            <w:r w:rsidRPr="001E3B41">
              <w:rPr>
                <w:rFonts w:ascii="宋体" w:hAnsi="宋体"/>
                <w:sz w:val="20"/>
                <w:szCs w:val="20"/>
              </w:rPr>
              <w:t>kg）</w:t>
            </w:r>
          </w:p>
        </w:tc>
        <w:tc>
          <w:tcPr>
            <w:tcW w:w="1418" w:type="dxa"/>
          </w:tcPr>
          <w:p w:rsidR="00252B27" w:rsidRPr="001E3B41" w:rsidRDefault="004B4F28" w:rsidP="0038683F">
            <w:pPr>
              <w:rPr>
                <w:rFonts w:ascii="宋体" w:hAnsi="宋体"/>
                <w:sz w:val="20"/>
                <w:szCs w:val="20"/>
              </w:rPr>
            </w:pPr>
            <w:r>
              <w:rPr>
                <w:rFonts w:ascii="宋体" w:hAnsi="宋体"/>
                <w:sz w:val="20"/>
                <w:szCs w:val="20"/>
              </w:rPr>
              <w:t>VARCHAR(</w:t>
            </w:r>
            <w:r>
              <w:rPr>
                <w:rFonts w:ascii="宋体" w:hAnsi="宋体" w:hint="eastAsia"/>
                <w:sz w:val="20"/>
                <w:szCs w:val="20"/>
              </w:rPr>
              <w:t>2</w:t>
            </w:r>
            <w:r w:rsidRPr="004B4F28">
              <w:rPr>
                <w:rFonts w:ascii="宋体" w:hAnsi="宋体"/>
                <w:sz w:val="20"/>
                <w:szCs w:val="20"/>
              </w:rPr>
              <w:t>0)</w:t>
            </w:r>
          </w:p>
        </w:tc>
        <w:tc>
          <w:tcPr>
            <w:tcW w:w="858" w:type="dxa"/>
          </w:tcPr>
          <w:p w:rsidR="00252B27" w:rsidRPr="001E3B41" w:rsidRDefault="001F0B70" w:rsidP="0038683F">
            <w:pPr>
              <w:rPr>
                <w:rFonts w:ascii="宋体" w:hAnsi="宋体"/>
                <w:sz w:val="20"/>
                <w:szCs w:val="20"/>
              </w:rPr>
            </w:pPr>
            <w:r>
              <w:rPr>
                <w:rFonts w:ascii="宋体" w:hAnsi="宋体" w:hint="eastAsia"/>
                <w:sz w:val="20"/>
                <w:szCs w:val="20"/>
              </w:rPr>
              <w:t>Y</w:t>
            </w:r>
          </w:p>
        </w:tc>
        <w:tc>
          <w:tcPr>
            <w:tcW w:w="1489" w:type="dxa"/>
          </w:tcPr>
          <w:p w:rsidR="00252B27" w:rsidRPr="001E3B41" w:rsidRDefault="00252B27" w:rsidP="0038683F">
            <w:pPr>
              <w:rPr>
                <w:rFonts w:ascii="宋体" w:hAnsi="宋体"/>
                <w:sz w:val="20"/>
                <w:szCs w:val="20"/>
              </w:rPr>
            </w:pPr>
          </w:p>
        </w:tc>
      </w:tr>
      <w:tr w:rsidR="00252B27" w:rsidRPr="001E3B41" w:rsidTr="0065527E">
        <w:tc>
          <w:tcPr>
            <w:tcW w:w="2273" w:type="dxa"/>
          </w:tcPr>
          <w:p w:rsidR="00252B27" w:rsidRPr="001E3B41" w:rsidRDefault="00DC663D" w:rsidP="0038683F">
            <w:pPr>
              <w:rPr>
                <w:rFonts w:ascii="宋体" w:hAnsi="宋体"/>
                <w:sz w:val="20"/>
                <w:szCs w:val="20"/>
              </w:rPr>
            </w:pPr>
            <w:proofErr w:type="spellStart"/>
            <w:r>
              <w:rPr>
                <w:rFonts w:ascii="宋体" w:hAnsi="宋体"/>
                <w:sz w:val="20"/>
                <w:szCs w:val="20"/>
              </w:rPr>
              <w:t>overR</w:t>
            </w:r>
            <w:r w:rsidR="00252B27" w:rsidRPr="001E3B41">
              <w:rPr>
                <w:rFonts w:ascii="宋体" w:hAnsi="宋体"/>
                <w:sz w:val="20"/>
                <w:szCs w:val="20"/>
              </w:rPr>
              <w:t>ate</w:t>
            </w:r>
            <w:proofErr w:type="spellEnd"/>
          </w:p>
        </w:tc>
        <w:tc>
          <w:tcPr>
            <w:tcW w:w="2258" w:type="dxa"/>
          </w:tcPr>
          <w:p w:rsidR="00252B27" w:rsidRPr="001E3B41" w:rsidRDefault="00252B27" w:rsidP="0038683F">
            <w:pPr>
              <w:rPr>
                <w:rFonts w:ascii="宋体" w:hAnsi="宋体"/>
                <w:sz w:val="20"/>
                <w:szCs w:val="20"/>
              </w:rPr>
            </w:pPr>
            <w:r w:rsidRPr="001E3B41">
              <w:rPr>
                <w:rFonts w:ascii="宋体" w:hAnsi="宋体" w:hint="eastAsia"/>
                <w:sz w:val="20"/>
                <w:szCs w:val="20"/>
              </w:rPr>
              <w:t>超限率（单位</w:t>
            </w:r>
            <w:r w:rsidRPr="001E3B41">
              <w:rPr>
                <w:rFonts w:ascii="宋体" w:hAnsi="宋体"/>
                <w:sz w:val="20"/>
                <w:szCs w:val="20"/>
              </w:rPr>
              <w:t>%（超限量/</w:t>
            </w:r>
            <w:proofErr w:type="gramStart"/>
            <w:r w:rsidRPr="001E3B41">
              <w:rPr>
                <w:rFonts w:ascii="宋体" w:hAnsi="宋体"/>
                <w:sz w:val="20"/>
                <w:szCs w:val="20"/>
              </w:rPr>
              <w:t>车货限重</w:t>
            </w:r>
            <w:proofErr w:type="gramEnd"/>
            <w:r w:rsidRPr="001E3B41">
              <w:rPr>
                <w:rFonts w:ascii="宋体" w:hAnsi="宋体"/>
                <w:sz w:val="20"/>
                <w:szCs w:val="20"/>
              </w:rPr>
              <w:t>）*100）</w:t>
            </w:r>
          </w:p>
        </w:tc>
        <w:tc>
          <w:tcPr>
            <w:tcW w:w="1418" w:type="dxa"/>
          </w:tcPr>
          <w:p w:rsidR="00252B27" w:rsidRPr="001E3B41" w:rsidRDefault="004B4F28" w:rsidP="0038683F">
            <w:pPr>
              <w:rPr>
                <w:rFonts w:ascii="宋体" w:hAnsi="宋体"/>
                <w:sz w:val="20"/>
                <w:szCs w:val="20"/>
              </w:rPr>
            </w:pPr>
            <w:r>
              <w:rPr>
                <w:rFonts w:ascii="宋体" w:hAnsi="宋体"/>
                <w:sz w:val="20"/>
                <w:szCs w:val="20"/>
              </w:rPr>
              <w:t>VARCHAR(</w:t>
            </w:r>
            <w:r>
              <w:rPr>
                <w:rFonts w:ascii="宋体" w:hAnsi="宋体" w:hint="eastAsia"/>
                <w:sz w:val="20"/>
                <w:szCs w:val="20"/>
              </w:rPr>
              <w:t>2</w:t>
            </w:r>
            <w:r w:rsidRPr="004B4F28">
              <w:rPr>
                <w:rFonts w:ascii="宋体" w:hAnsi="宋体"/>
                <w:sz w:val="20"/>
                <w:szCs w:val="20"/>
              </w:rPr>
              <w:t>0)</w:t>
            </w:r>
          </w:p>
        </w:tc>
        <w:tc>
          <w:tcPr>
            <w:tcW w:w="858" w:type="dxa"/>
          </w:tcPr>
          <w:p w:rsidR="00252B27" w:rsidRPr="001E3B41" w:rsidRDefault="001F0B70" w:rsidP="0038683F">
            <w:pPr>
              <w:rPr>
                <w:rFonts w:ascii="宋体" w:hAnsi="宋体"/>
                <w:sz w:val="20"/>
                <w:szCs w:val="20"/>
              </w:rPr>
            </w:pPr>
            <w:r>
              <w:rPr>
                <w:rFonts w:ascii="宋体" w:hAnsi="宋体" w:hint="eastAsia"/>
                <w:sz w:val="20"/>
                <w:szCs w:val="20"/>
              </w:rPr>
              <w:t>Y</w:t>
            </w:r>
          </w:p>
        </w:tc>
        <w:tc>
          <w:tcPr>
            <w:tcW w:w="1489" w:type="dxa"/>
          </w:tcPr>
          <w:p w:rsidR="00252B27" w:rsidRPr="001E3B41" w:rsidRDefault="00252B27" w:rsidP="0038683F">
            <w:pPr>
              <w:rPr>
                <w:rFonts w:ascii="宋体" w:hAnsi="宋体"/>
                <w:sz w:val="20"/>
                <w:szCs w:val="20"/>
              </w:rPr>
            </w:pPr>
          </w:p>
        </w:tc>
      </w:tr>
      <w:tr w:rsidR="00252B27" w:rsidRPr="001E3B41" w:rsidTr="0065527E">
        <w:tc>
          <w:tcPr>
            <w:tcW w:w="2273" w:type="dxa"/>
          </w:tcPr>
          <w:p w:rsidR="00252B27" w:rsidRPr="001E3B41" w:rsidRDefault="00DC663D" w:rsidP="0038683F">
            <w:pPr>
              <w:rPr>
                <w:rFonts w:ascii="宋体" w:hAnsi="宋体"/>
                <w:sz w:val="20"/>
                <w:szCs w:val="20"/>
              </w:rPr>
            </w:pPr>
            <w:proofErr w:type="spellStart"/>
            <w:r>
              <w:rPr>
                <w:rFonts w:ascii="宋体" w:hAnsi="宋体"/>
                <w:sz w:val="20"/>
                <w:szCs w:val="20"/>
              </w:rPr>
              <w:t>weightL</w:t>
            </w:r>
            <w:r w:rsidR="00252B27" w:rsidRPr="001E3B41">
              <w:rPr>
                <w:rFonts w:ascii="宋体" w:hAnsi="宋体"/>
                <w:sz w:val="20"/>
                <w:szCs w:val="20"/>
              </w:rPr>
              <w:t>imited</w:t>
            </w:r>
            <w:proofErr w:type="spellEnd"/>
          </w:p>
        </w:tc>
        <w:tc>
          <w:tcPr>
            <w:tcW w:w="2258" w:type="dxa"/>
          </w:tcPr>
          <w:p w:rsidR="00252B27" w:rsidRPr="001E3B41" w:rsidRDefault="00252B27" w:rsidP="0038683F">
            <w:pPr>
              <w:rPr>
                <w:rFonts w:ascii="宋体" w:hAnsi="宋体"/>
                <w:sz w:val="20"/>
                <w:szCs w:val="20"/>
              </w:rPr>
            </w:pPr>
            <w:proofErr w:type="gramStart"/>
            <w:r w:rsidRPr="001E3B41">
              <w:rPr>
                <w:rFonts w:ascii="宋体" w:hAnsi="宋体" w:hint="eastAsia"/>
                <w:sz w:val="20"/>
                <w:szCs w:val="20"/>
              </w:rPr>
              <w:t>车货限重</w:t>
            </w:r>
            <w:proofErr w:type="gramEnd"/>
            <w:r w:rsidRPr="001E3B41">
              <w:rPr>
                <w:rFonts w:ascii="宋体" w:hAnsi="宋体" w:hint="eastAsia"/>
                <w:sz w:val="20"/>
                <w:szCs w:val="20"/>
              </w:rPr>
              <w:t>（</w:t>
            </w:r>
            <w:r w:rsidRPr="001E3B41">
              <w:rPr>
                <w:rFonts w:ascii="宋体" w:hAnsi="宋体"/>
                <w:sz w:val="20"/>
                <w:szCs w:val="20"/>
              </w:rPr>
              <w:t>kg）</w:t>
            </w:r>
          </w:p>
        </w:tc>
        <w:tc>
          <w:tcPr>
            <w:tcW w:w="1418" w:type="dxa"/>
          </w:tcPr>
          <w:p w:rsidR="00252B27" w:rsidRPr="001E3B41" w:rsidRDefault="004B4F28" w:rsidP="0038683F">
            <w:pPr>
              <w:rPr>
                <w:rFonts w:ascii="宋体" w:hAnsi="宋体"/>
                <w:sz w:val="20"/>
                <w:szCs w:val="20"/>
              </w:rPr>
            </w:pPr>
            <w:r>
              <w:rPr>
                <w:rFonts w:ascii="宋体" w:hAnsi="宋体"/>
                <w:sz w:val="20"/>
                <w:szCs w:val="20"/>
              </w:rPr>
              <w:t>VARCHAR(</w:t>
            </w:r>
            <w:r>
              <w:rPr>
                <w:rFonts w:ascii="宋体" w:hAnsi="宋体" w:hint="eastAsia"/>
                <w:sz w:val="20"/>
                <w:szCs w:val="20"/>
              </w:rPr>
              <w:t>2</w:t>
            </w:r>
            <w:r w:rsidRPr="004B4F28">
              <w:rPr>
                <w:rFonts w:ascii="宋体" w:hAnsi="宋体"/>
                <w:sz w:val="20"/>
                <w:szCs w:val="20"/>
              </w:rPr>
              <w:t>0)</w:t>
            </w:r>
          </w:p>
        </w:tc>
        <w:tc>
          <w:tcPr>
            <w:tcW w:w="858" w:type="dxa"/>
          </w:tcPr>
          <w:p w:rsidR="00252B27" w:rsidRPr="001E3B41" w:rsidRDefault="001F0B70" w:rsidP="0038683F">
            <w:pPr>
              <w:rPr>
                <w:rFonts w:ascii="宋体" w:hAnsi="宋体"/>
                <w:sz w:val="20"/>
                <w:szCs w:val="20"/>
              </w:rPr>
            </w:pPr>
            <w:r>
              <w:rPr>
                <w:rFonts w:ascii="宋体" w:hAnsi="宋体" w:hint="eastAsia"/>
                <w:sz w:val="20"/>
                <w:szCs w:val="20"/>
              </w:rPr>
              <w:t>Y</w:t>
            </w:r>
          </w:p>
        </w:tc>
        <w:tc>
          <w:tcPr>
            <w:tcW w:w="1489" w:type="dxa"/>
          </w:tcPr>
          <w:p w:rsidR="00252B27" w:rsidRPr="001E3B41" w:rsidRDefault="00252B27" w:rsidP="0038683F">
            <w:pPr>
              <w:rPr>
                <w:rFonts w:ascii="宋体" w:hAnsi="宋体"/>
                <w:sz w:val="20"/>
                <w:szCs w:val="20"/>
              </w:rPr>
            </w:pPr>
          </w:p>
        </w:tc>
      </w:tr>
      <w:tr w:rsidR="00252B27" w:rsidRPr="001E3B41" w:rsidTr="0065527E">
        <w:tc>
          <w:tcPr>
            <w:tcW w:w="2273" w:type="dxa"/>
          </w:tcPr>
          <w:p w:rsidR="00252B27" w:rsidRPr="001E3B41" w:rsidRDefault="00252B27" w:rsidP="0038683F">
            <w:pPr>
              <w:rPr>
                <w:rFonts w:ascii="宋体" w:hAnsi="宋体"/>
                <w:sz w:val="20"/>
                <w:szCs w:val="20"/>
              </w:rPr>
            </w:pPr>
            <w:r w:rsidRPr="001E3B41">
              <w:rPr>
                <w:rFonts w:ascii="宋体" w:hAnsi="宋体"/>
                <w:sz w:val="20"/>
                <w:szCs w:val="20"/>
              </w:rPr>
              <w:lastRenderedPageBreak/>
              <w:t>direction</w:t>
            </w:r>
          </w:p>
        </w:tc>
        <w:tc>
          <w:tcPr>
            <w:tcW w:w="2258" w:type="dxa"/>
          </w:tcPr>
          <w:p w:rsidR="00252B27" w:rsidRPr="001E3B41" w:rsidRDefault="00252B27" w:rsidP="0038683F">
            <w:pPr>
              <w:rPr>
                <w:rFonts w:ascii="宋体" w:hAnsi="宋体"/>
                <w:sz w:val="20"/>
                <w:szCs w:val="20"/>
              </w:rPr>
            </w:pPr>
            <w:r w:rsidRPr="001E3B41">
              <w:rPr>
                <w:rFonts w:ascii="宋体" w:hAnsi="宋体" w:hint="eastAsia"/>
                <w:sz w:val="20"/>
                <w:szCs w:val="20"/>
              </w:rPr>
              <w:t>方向（</w:t>
            </w:r>
            <w:r w:rsidRPr="001E3B41">
              <w:rPr>
                <w:rFonts w:ascii="宋体" w:hAnsi="宋体"/>
                <w:sz w:val="20"/>
                <w:szCs w:val="20"/>
              </w:rPr>
              <w:t>1：南向北，2：北向南，3：东向西，4：西向东）</w:t>
            </w:r>
          </w:p>
        </w:tc>
        <w:tc>
          <w:tcPr>
            <w:tcW w:w="1418" w:type="dxa"/>
          </w:tcPr>
          <w:p w:rsidR="00252B27" w:rsidRPr="001E3B41" w:rsidRDefault="004B4F28" w:rsidP="0038683F">
            <w:pPr>
              <w:rPr>
                <w:rFonts w:ascii="宋体" w:hAnsi="宋体"/>
                <w:sz w:val="20"/>
                <w:szCs w:val="20"/>
              </w:rPr>
            </w:pPr>
            <w:r>
              <w:rPr>
                <w:rFonts w:ascii="宋体" w:hAnsi="宋体"/>
                <w:sz w:val="20"/>
                <w:szCs w:val="20"/>
              </w:rPr>
              <w:t>VARCHAR(</w:t>
            </w:r>
            <w:r>
              <w:rPr>
                <w:rFonts w:ascii="宋体" w:hAnsi="宋体" w:hint="eastAsia"/>
                <w:sz w:val="20"/>
                <w:szCs w:val="20"/>
              </w:rPr>
              <w:t>2</w:t>
            </w:r>
            <w:r w:rsidRPr="004B4F28">
              <w:rPr>
                <w:rFonts w:ascii="宋体" w:hAnsi="宋体"/>
                <w:sz w:val="20"/>
                <w:szCs w:val="20"/>
              </w:rPr>
              <w:t>)</w:t>
            </w:r>
          </w:p>
        </w:tc>
        <w:tc>
          <w:tcPr>
            <w:tcW w:w="858" w:type="dxa"/>
          </w:tcPr>
          <w:p w:rsidR="00252B27" w:rsidRPr="001E3B41" w:rsidRDefault="001F0B70" w:rsidP="0038683F">
            <w:pPr>
              <w:rPr>
                <w:rFonts w:ascii="宋体" w:hAnsi="宋体"/>
                <w:sz w:val="20"/>
                <w:szCs w:val="20"/>
              </w:rPr>
            </w:pPr>
            <w:r>
              <w:rPr>
                <w:rFonts w:ascii="宋体" w:hAnsi="宋体" w:hint="eastAsia"/>
                <w:sz w:val="20"/>
                <w:szCs w:val="20"/>
              </w:rPr>
              <w:t>Y</w:t>
            </w:r>
          </w:p>
        </w:tc>
        <w:tc>
          <w:tcPr>
            <w:tcW w:w="1489" w:type="dxa"/>
          </w:tcPr>
          <w:p w:rsidR="00252B27" w:rsidRPr="001E3B41" w:rsidRDefault="00252B27" w:rsidP="0038683F">
            <w:pPr>
              <w:rPr>
                <w:rFonts w:ascii="宋体" w:hAnsi="宋体"/>
                <w:sz w:val="20"/>
                <w:szCs w:val="20"/>
              </w:rPr>
            </w:pPr>
          </w:p>
        </w:tc>
      </w:tr>
      <w:tr w:rsidR="00252B27" w:rsidRPr="001E3B41" w:rsidTr="0065527E">
        <w:tc>
          <w:tcPr>
            <w:tcW w:w="2273" w:type="dxa"/>
          </w:tcPr>
          <w:p w:rsidR="00252B27" w:rsidRPr="001E3B41" w:rsidRDefault="00DC663D" w:rsidP="0038683F">
            <w:pPr>
              <w:rPr>
                <w:rFonts w:ascii="宋体" w:hAnsi="宋体"/>
                <w:sz w:val="20"/>
                <w:szCs w:val="20"/>
              </w:rPr>
            </w:pPr>
            <w:proofErr w:type="spellStart"/>
            <w:r>
              <w:rPr>
                <w:rFonts w:ascii="宋体" w:hAnsi="宋体"/>
                <w:sz w:val="20"/>
                <w:szCs w:val="20"/>
              </w:rPr>
              <w:t>trafficD</w:t>
            </w:r>
            <w:r w:rsidR="00252B27" w:rsidRPr="001E3B41">
              <w:rPr>
                <w:rFonts w:ascii="宋体" w:hAnsi="宋体"/>
                <w:sz w:val="20"/>
                <w:szCs w:val="20"/>
              </w:rPr>
              <w:t>irection</w:t>
            </w:r>
            <w:proofErr w:type="spellEnd"/>
          </w:p>
        </w:tc>
        <w:tc>
          <w:tcPr>
            <w:tcW w:w="2258" w:type="dxa"/>
          </w:tcPr>
          <w:p w:rsidR="00252B27" w:rsidRPr="001E3B41" w:rsidRDefault="00252B27" w:rsidP="0038683F">
            <w:pPr>
              <w:rPr>
                <w:rFonts w:ascii="宋体" w:hAnsi="宋体"/>
                <w:sz w:val="20"/>
                <w:szCs w:val="20"/>
              </w:rPr>
            </w:pPr>
            <w:r w:rsidRPr="001E3B41">
              <w:rPr>
                <w:rFonts w:ascii="宋体" w:hAnsi="宋体" w:hint="eastAsia"/>
                <w:sz w:val="20"/>
                <w:szCs w:val="20"/>
              </w:rPr>
              <w:t>车流方向</w:t>
            </w:r>
          </w:p>
        </w:tc>
        <w:tc>
          <w:tcPr>
            <w:tcW w:w="1418" w:type="dxa"/>
          </w:tcPr>
          <w:p w:rsidR="00252B27" w:rsidRPr="001E3B41" w:rsidRDefault="004B4F28" w:rsidP="0038683F">
            <w:pPr>
              <w:rPr>
                <w:rFonts w:ascii="宋体" w:hAnsi="宋体"/>
                <w:sz w:val="20"/>
                <w:szCs w:val="20"/>
              </w:rPr>
            </w:pPr>
            <w:r>
              <w:rPr>
                <w:rFonts w:ascii="宋体" w:hAnsi="宋体"/>
                <w:sz w:val="20"/>
                <w:szCs w:val="20"/>
              </w:rPr>
              <w:t>VARCHAR(</w:t>
            </w:r>
            <w:r>
              <w:rPr>
                <w:rFonts w:ascii="宋体" w:hAnsi="宋体" w:hint="eastAsia"/>
                <w:sz w:val="20"/>
                <w:szCs w:val="20"/>
              </w:rPr>
              <w:t>2</w:t>
            </w:r>
            <w:r w:rsidR="00F44273">
              <w:rPr>
                <w:rFonts w:ascii="宋体" w:hAnsi="宋体" w:hint="eastAsia"/>
                <w:sz w:val="20"/>
                <w:szCs w:val="20"/>
              </w:rPr>
              <w:t>0</w:t>
            </w:r>
            <w:r w:rsidRPr="004B4F28">
              <w:rPr>
                <w:rFonts w:ascii="宋体" w:hAnsi="宋体"/>
                <w:sz w:val="20"/>
                <w:szCs w:val="20"/>
              </w:rPr>
              <w:t>0)</w:t>
            </w:r>
          </w:p>
        </w:tc>
        <w:tc>
          <w:tcPr>
            <w:tcW w:w="858" w:type="dxa"/>
          </w:tcPr>
          <w:p w:rsidR="00252B27" w:rsidRPr="001E3B41" w:rsidRDefault="001F0B70" w:rsidP="0038683F">
            <w:pPr>
              <w:rPr>
                <w:rFonts w:ascii="宋体" w:hAnsi="宋体"/>
                <w:sz w:val="20"/>
                <w:szCs w:val="20"/>
              </w:rPr>
            </w:pPr>
            <w:r>
              <w:rPr>
                <w:rFonts w:ascii="宋体" w:hAnsi="宋体" w:hint="eastAsia"/>
                <w:sz w:val="20"/>
                <w:szCs w:val="20"/>
              </w:rPr>
              <w:t>Y</w:t>
            </w:r>
          </w:p>
        </w:tc>
        <w:tc>
          <w:tcPr>
            <w:tcW w:w="1489" w:type="dxa"/>
          </w:tcPr>
          <w:p w:rsidR="00252B27" w:rsidRPr="001E3B41" w:rsidRDefault="00252B27" w:rsidP="0038683F">
            <w:pPr>
              <w:rPr>
                <w:rFonts w:ascii="宋体" w:hAnsi="宋体"/>
                <w:sz w:val="20"/>
                <w:szCs w:val="20"/>
              </w:rPr>
            </w:pPr>
          </w:p>
        </w:tc>
      </w:tr>
      <w:tr w:rsidR="00252B27" w:rsidRPr="001E3B41" w:rsidTr="0065527E">
        <w:tc>
          <w:tcPr>
            <w:tcW w:w="2273" w:type="dxa"/>
          </w:tcPr>
          <w:p w:rsidR="00252B27" w:rsidRPr="001E3B41" w:rsidRDefault="00DC663D" w:rsidP="0038683F">
            <w:pPr>
              <w:rPr>
                <w:rFonts w:ascii="宋体" w:hAnsi="宋体"/>
                <w:sz w:val="20"/>
                <w:szCs w:val="20"/>
              </w:rPr>
            </w:pPr>
            <w:r>
              <w:rPr>
                <w:rFonts w:ascii="宋体" w:hAnsi="宋体"/>
                <w:sz w:val="20"/>
                <w:szCs w:val="20"/>
              </w:rPr>
              <w:t>l</w:t>
            </w:r>
            <w:r w:rsidR="00252B27" w:rsidRPr="001E3B41">
              <w:rPr>
                <w:rFonts w:ascii="宋体" w:hAnsi="宋体"/>
                <w:sz w:val="20"/>
                <w:szCs w:val="20"/>
              </w:rPr>
              <w:t>ength</w:t>
            </w:r>
          </w:p>
        </w:tc>
        <w:tc>
          <w:tcPr>
            <w:tcW w:w="2258" w:type="dxa"/>
          </w:tcPr>
          <w:p w:rsidR="00252B27" w:rsidRPr="001E3B41" w:rsidRDefault="00252B27" w:rsidP="0038683F">
            <w:pPr>
              <w:rPr>
                <w:rFonts w:ascii="宋体" w:hAnsi="宋体"/>
                <w:sz w:val="20"/>
                <w:szCs w:val="20"/>
              </w:rPr>
            </w:pPr>
            <w:r w:rsidRPr="001E3B41">
              <w:rPr>
                <w:rFonts w:ascii="宋体" w:hAnsi="宋体" w:hint="eastAsia"/>
                <w:sz w:val="20"/>
                <w:szCs w:val="20"/>
              </w:rPr>
              <w:t>长（</w:t>
            </w:r>
            <w:r w:rsidRPr="001E3B41">
              <w:rPr>
                <w:rFonts w:ascii="宋体" w:hAnsi="宋体"/>
                <w:sz w:val="20"/>
                <w:szCs w:val="20"/>
              </w:rPr>
              <w:t>m）</w:t>
            </w:r>
          </w:p>
        </w:tc>
        <w:tc>
          <w:tcPr>
            <w:tcW w:w="1418" w:type="dxa"/>
          </w:tcPr>
          <w:p w:rsidR="00252B27" w:rsidRPr="001E3B41" w:rsidRDefault="004B4F28" w:rsidP="0038683F">
            <w:pPr>
              <w:rPr>
                <w:rFonts w:ascii="宋体" w:hAnsi="宋体"/>
                <w:sz w:val="20"/>
                <w:szCs w:val="20"/>
              </w:rPr>
            </w:pPr>
            <w:r>
              <w:rPr>
                <w:rFonts w:ascii="宋体" w:hAnsi="宋体"/>
                <w:sz w:val="20"/>
                <w:szCs w:val="20"/>
              </w:rPr>
              <w:t>VARCHAR(</w:t>
            </w:r>
            <w:r w:rsidR="00810758">
              <w:rPr>
                <w:rFonts w:ascii="宋体" w:hAnsi="宋体" w:hint="eastAsia"/>
                <w:sz w:val="20"/>
                <w:szCs w:val="20"/>
              </w:rPr>
              <w:t>1</w:t>
            </w:r>
            <w:r w:rsidRPr="004B4F28">
              <w:rPr>
                <w:rFonts w:ascii="宋体" w:hAnsi="宋体"/>
                <w:sz w:val="20"/>
                <w:szCs w:val="20"/>
              </w:rPr>
              <w:t>0)</w:t>
            </w:r>
          </w:p>
        </w:tc>
        <w:tc>
          <w:tcPr>
            <w:tcW w:w="858" w:type="dxa"/>
          </w:tcPr>
          <w:p w:rsidR="00252B27" w:rsidRPr="001E3B41" w:rsidRDefault="001F0B70" w:rsidP="0038683F">
            <w:pPr>
              <w:rPr>
                <w:rFonts w:ascii="宋体" w:hAnsi="宋体"/>
                <w:sz w:val="20"/>
                <w:szCs w:val="20"/>
              </w:rPr>
            </w:pPr>
            <w:r>
              <w:rPr>
                <w:rFonts w:ascii="宋体" w:hAnsi="宋体" w:hint="eastAsia"/>
                <w:sz w:val="20"/>
                <w:szCs w:val="20"/>
              </w:rPr>
              <w:t>Y</w:t>
            </w:r>
          </w:p>
        </w:tc>
        <w:tc>
          <w:tcPr>
            <w:tcW w:w="1489" w:type="dxa"/>
          </w:tcPr>
          <w:p w:rsidR="00252B27" w:rsidRPr="001E3B41" w:rsidRDefault="00252B27" w:rsidP="0038683F">
            <w:pPr>
              <w:rPr>
                <w:rFonts w:ascii="宋体" w:hAnsi="宋体"/>
                <w:sz w:val="20"/>
                <w:szCs w:val="20"/>
              </w:rPr>
            </w:pPr>
          </w:p>
        </w:tc>
      </w:tr>
      <w:tr w:rsidR="00252B27" w:rsidRPr="001E3B41" w:rsidTr="0065527E">
        <w:tc>
          <w:tcPr>
            <w:tcW w:w="2273" w:type="dxa"/>
          </w:tcPr>
          <w:p w:rsidR="00252B27" w:rsidRPr="001E3B41" w:rsidRDefault="00DC663D" w:rsidP="0038683F">
            <w:pPr>
              <w:rPr>
                <w:rFonts w:ascii="宋体" w:hAnsi="宋体"/>
                <w:sz w:val="20"/>
                <w:szCs w:val="20"/>
              </w:rPr>
            </w:pPr>
            <w:r>
              <w:rPr>
                <w:rFonts w:ascii="宋体" w:hAnsi="宋体"/>
                <w:sz w:val="20"/>
                <w:szCs w:val="20"/>
              </w:rPr>
              <w:t>w</w:t>
            </w:r>
            <w:r w:rsidR="00252B27" w:rsidRPr="001E3B41">
              <w:rPr>
                <w:rFonts w:ascii="宋体" w:hAnsi="宋体"/>
                <w:sz w:val="20"/>
                <w:szCs w:val="20"/>
              </w:rPr>
              <w:t>idth</w:t>
            </w:r>
          </w:p>
        </w:tc>
        <w:tc>
          <w:tcPr>
            <w:tcW w:w="2258" w:type="dxa"/>
          </w:tcPr>
          <w:p w:rsidR="00252B27" w:rsidRPr="001E3B41" w:rsidRDefault="00252B27" w:rsidP="0038683F">
            <w:pPr>
              <w:rPr>
                <w:rFonts w:ascii="宋体" w:hAnsi="宋体"/>
                <w:sz w:val="20"/>
                <w:szCs w:val="20"/>
              </w:rPr>
            </w:pPr>
            <w:r w:rsidRPr="001E3B41">
              <w:rPr>
                <w:rFonts w:ascii="宋体" w:hAnsi="宋体" w:hint="eastAsia"/>
                <w:sz w:val="20"/>
                <w:szCs w:val="20"/>
              </w:rPr>
              <w:t>宽（</w:t>
            </w:r>
            <w:r w:rsidRPr="001E3B41">
              <w:rPr>
                <w:rFonts w:ascii="宋体" w:hAnsi="宋体"/>
                <w:sz w:val="20"/>
                <w:szCs w:val="20"/>
              </w:rPr>
              <w:t>m）</w:t>
            </w:r>
          </w:p>
        </w:tc>
        <w:tc>
          <w:tcPr>
            <w:tcW w:w="1418" w:type="dxa"/>
          </w:tcPr>
          <w:p w:rsidR="00252B27" w:rsidRPr="001E3B41" w:rsidRDefault="004B4F28" w:rsidP="0038683F">
            <w:pPr>
              <w:rPr>
                <w:rFonts w:ascii="宋体" w:hAnsi="宋体"/>
                <w:sz w:val="20"/>
                <w:szCs w:val="20"/>
              </w:rPr>
            </w:pPr>
            <w:r>
              <w:rPr>
                <w:rFonts w:ascii="宋体" w:hAnsi="宋体"/>
                <w:sz w:val="20"/>
                <w:szCs w:val="20"/>
              </w:rPr>
              <w:t>VARCHAR(</w:t>
            </w:r>
            <w:r w:rsidR="00810758">
              <w:rPr>
                <w:rFonts w:ascii="宋体" w:hAnsi="宋体" w:hint="eastAsia"/>
                <w:sz w:val="20"/>
                <w:szCs w:val="20"/>
              </w:rPr>
              <w:t>1</w:t>
            </w:r>
            <w:r w:rsidRPr="004B4F28">
              <w:rPr>
                <w:rFonts w:ascii="宋体" w:hAnsi="宋体"/>
                <w:sz w:val="20"/>
                <w:szCs w:val="20"/>
              </w:rPr>
              <w:t>0)</w:t>
            </w:r>
          </w:p>
        </w:tc>
        <w:tc>
          <w:tcPr>
            <w:tcW w:w="858" w:type="dxa"/>
          </w:tcPr>
          <w:p w:rsidR="00252B27" w:rsidRPr="001E3B41" w:rsidRDefault="001F0B70" w:rsidP="0038683F">
            <w:pPr>
              <w:rPr>
                <w:rFonts w:ascii="宋体" w:hAnsi="宋体"/>
                <w:sz w:val="20"/>
                <w:szCs w:val="20"/>
              </w:rPr>
            </w:pPr>
            <w:r>
              <w:rPr>
                <w:rFonts w:ascii="宋体" w:hAnsi="宋体" w:hint="eastAsia"/>
                <w:sz w:val="20"/>
                <w:szCs w:val="20"/>
              </w:rPr>
              <w:t>Y</w:t>
            </w:r>
          </w:p>
        </w:tc>
        <w:tc>
          <w:tcPr>
            <w:tcW w:w="1489" w:type="dxa"/>
          </w:tcPr>
          <w:p w:rsidR="00252B27" w:rsidRPr="001E3B41" w:rsidRDefault="00252B27" w:rsidP="0038683F">
            <w:pPr>
              <w:rPr>
                <w:rFonts w:ascii="宋体" w:hAnsi="宋体"/>
                <w:sz w:val="20"/>
                <w:szCs w:val="20"/>
              </w:rPr>
            </w:pPr>
          </w:p>
        </w:tc>
      </w:tr>
      <w:tr w:rsidR="00252B27" w:rsidRPr="001E3B41" w:rsidTr="0065527E">
        <w:tc>
          <w:tcPr>
            <w:tcW w:w="2273" w:type="dxa"/>
          </w:tcPr>
          <w:p w:rsidR="00252B27" w:rsidRPr="001E3B41" w:rsidRDefault="00DC663D" w:rsidP="0038683F">
            <w:pPr>
              <w:rPr>
                <w:rFonts w:ascii="宋体" w:hAnsi="宋体"/>
                <w:sz w:val="20"/>
                <w:szCs w:val="20"/>
              </w:rPr>
            </w:pPr>
            <w:r>
              <w:rPr>
                <w:rFonts w:ascii="宋体" w:hAnsi="宋体"/>
                <w:sz w:val="20"/>
                <w:szCs w:val="20"/>
              </w:rPr>
              <w:t>h</w:t>
            </w:r>
            <w:r w:rsidR="00252B27" w:rsidRPr="001E3B41">
              <w:rPr>
                <w:rFonts w:ascii="宋体" w:hAnsi="宋体"/>
                <w:sz w:val="20"/>
                <w:szCs w:val="20"/>
              </w:rPr>
              <w:t>eight</w:t>
            </w:r>
          </w:p>
        </w:tc>
        <w:tc>
          <w:tcPr>
            <w:tcW w:w="2258" w:type="dxa"/>
          </w:tcPr>
          <w:p w:rsidR="00252B27" w:rsidRPr="001E3B41" w:rsidRDefault="00252B27" w:rsidP="0038683F">
            <w:pPr>
              <w:rPr>
                <w:rFonts w:ascii="宋体" w:hAnsi="宋体"/>
                <w:sz w:val="20"/>
                <w:szCs w:val="20"/>
              </w:rPr>
            </w:pPr>
            <w:r w:rsidRPr="001E3B41">
              <w:rPr>
                <w:rFonts w:ascii="宋体" w:hAnsi="宋体" w:hint="eastAsia"/>
                <w:sz w:val="20"/>
                <w:szCs w:val="20"/>
              </w:rPr>
              <w:t>高（</w:t>
            </w:r>
            <w:r w:rsidRPr="001E3B41">
              <w:rPr>
                <w:rFonts w:ascii="宋体" w:hAnsi="宋体"/>
                <w:sz w:val="20"/>
                <w:szCs w:val="20"/>
              </w:rPr>
              <w:t>m）</w:t>
            </w:r>
          </w:p>
        </w:tc>
        <w:tc>
          <w:tcPr>
            <w:tcW w:w="1418" w:type="dxa"/>
          </w:tcPr>
          <w:p w:rsidR="00252B27" w:rsidRPr="001E3B41" w:rsidRDefault="004B4F28" w:rsidP="0038683F">
            <w:pPr>
              <w:rPr>
                <w:rFonts w:ascii="宋体" w:hAnsi="宋体"/>
                <w:sz w:val="20"/>
                <w:szCs w:val="20"/>
              </w:rPr>
            </w:pPr>
            <w:r>
              <w:rPr>
                <w:rFonts w:ascii="宋体" w:hAnsi="宋体"/>
                <w:sz w:val="20"/>
                <w:szCs w:val="20"/>
              </w:rPr>
              <w:t>VARCHAR(</w:t>
            </w:r>
            <w:r w:rsidR="00810758">
              <w:rPr>
                <w:rFonts w:ascii="宋体" w:hAnsi="宋体" w:hint="eastAsia"/>
                <w:sz w:val="20"/>
                <w:szCs w:val="20"/>
              </w:rPr>
              <w:t>1</w:t>
            </w:r>
            <w:r w:rsidRPr="004B4F28">
              <w:rPr>
                <w:rFonts w:ascii="宋体" w:hAnsi="宋体"/>
                <w:sz w:val="20"/>
                <w:szCs w:val="20"/>
              </w:rPr>
              <w:t>0)</w:t>
            </w:r>
          </w:p>
        </w:tc>
        <w:tc>
          <w:tcPr>
            <w:tcW w:w="858" w:type="dxa"/>
          </w:tcPr>
          <w:p w:rsidR="00252B27" w:rsidRPr="001E3B41" w:rsidRDefault="001F0B70" w:rsidP="0038683F">
            <w:pPr>
              <w:rPr>
                <w:rFonts w:ascii="宋体" w:hAnsi="宋体"/>
                <w:sz w:val="20"/>
                <w:szCs w:val="20"/>
              </w:rPr>
            </w:pPr>
            <w:r>
              <w:rPr>
                <w:rFonts w:ascii="宋体" w:hAnsi="宋体" w:hint="eastAsia"/>
                <w:sz w:val="20"/>
                <w:szCs w:val="20"/>
              </w:rPr>
              <w:t>Y</w:t>
            </w:r>
          </w:p>
        </w:tc>
        <w:tc>
          <w:tcPr>
            <w:tcW w:w="1489" w:type="dxa"/>
          </w:tcPr>
          <w:p w:rsidR="00252B27" w:rsidRPr="001E3B41" w:rsidRDefault="00252B27" w:rsidP="0038683F">
            <w:pPr>
              <w:rPr>
                <w:rFonts w:ascii="宋体" w:hAnsi="宋体"/>
                <w:sz w:val="20"/>
                <w:szCs w:val="20"/>
              </w:rPr>
            </w:pPr>
          </w:p>
        </w:tc>
      </w:tr>
      <w:tr w:rsidR="00252B27" w:rsidRPr="001E3B41" w:rsidTr="0065527E">
        <w:tc>
          <w:tcPr>
            <w:tcW w:w="2273" w:type="dxa"/>
          </w:tcPr>
          <w:p w:rsidR="00252B27" w:rsidRPr="001E3B41" w:rsidRDefault="00DC663D" w:rsidP="0038683F">
            <w:pPr>
              <w:rPr>
                <w:rFonts w:ascii="宋体" w:hAnsi="宋体"/>
                <w:sz w:val="20"/>
                <w:szCs w:val="20"/>
              </w:rPr>
            </w:pPr>
            <w:proofErr w:type="spellStart"/>
            <w:r>
              <w:rPr>
                <w:rFonts w:ascii="宋体" w:hAnsi="宋体"/>
                <w:sz w:val="20"/>
                <w:szCs w:val="20"/>
              </w:rPr>
              <w:t>overL</w:t>
            </w:r>
            <w:r w:rsidR="00252B27" w:rsidRPr="001E3B41">
              <w:rPr>
                <w:rFonts w:ascii="宋体" w:hAnsi="宋体"/>
                <w:sz w:val="20"/>
                <w:szCs w:val="20"/>
              </w:rPr>
              <w:t>ength</w:t>
            </w:r>
            <w:proofErr w:type="spellEnd"/>
          </w:p>
        </w:tc>
        <w:tc>
          <w:tcPr>
            <w:tcW w:w="2258" w:type="dxa"/>
          </w:tcPr>
          <w:p w:rsidR="00252B27" w:rsidRPr="001E3B41" w:rsidRDefault="00252B27" w:rsidP="0038683F">
            <w:pPr>
              <w:rPr>
                <w:rFonts w:ascii="宋体" w:hAnsi="宋体"/>
                <w:sz w:val="20"/>
                <w:szCs w:val="20"/>
              </w:rPr>
            </w:pPr>
            <w:r w:rsidRPr="001E3B41">
              <w:rPr>
                <w:rFonts w:ascii="宋体" w:hAnsi="宋体" w:hint="eastAsia"/>
                <w:sz w:val="20"/>
                <w:szCs w:val="20"/>
              </w:rPr>
              <w:t>超长量</w:t>
            </w:r>
          </w:p>
        </w:tc>
        <w:tc>
          <w:tcPr>
            <w:tcW w:w="1418" w:type="dxa"/>
          </w:tcPr>
          <w:p w:rsidR="00252B27" w:rsidRPr="001E3B41" w:rsidRDefault="004B4F28" w:rsidP="0038683F">
            <w:pPr>
              <w:rPr>
                <w:rFonts w:ascii="宋体" w:hAnsi="宋体"/>
                <w:sz w:val="20"/>
                <w:szCs w:val="20"/>
              </w:rPr>
            </w:pPr>
            <w:r>
              <w:rPr>
                <w:rFonts w:ascii="宋体" w:hAnsi="宋体"/>
                <w:sz w:val="20"/>
                <w:szCs w:val="20"/>
              </w:rPr>
              <w:t>VARCHAR(</w:t>
            </w:r>
            <w:r w:rsidR="00810758">
              <w:rPr>
                <w:rFonts w:ascii="宋体" w:hAnsi="宋体" w:hint="eastAsia"/>
                <w:sz w:val="20"/>
                <w:szCs w:val="20"/>
              </w:rPr>
              <w:t>1</w:t>
            </w:r>
            <w:r w:rsidRPr="004B4F28">
              <w:rPr>
                <w:rFonts w:ascii="宋体" w:hAnsi="宋体"/>
                <w:sz w:val="20"/>
                <w:szCs w:val="20"/>
              </w:rPr>
              <w:t>0)</w:t>
            </w:r>
          </w:p>
        </w:tc>
        <w:tc>
          <w:tcPr>
            <w:tcW w:w="858" w:type="dxa"/>
          </w:tcPr>
          <w:p w:rsidR="00252B27" w:rsidRPr="001E3B41" w:rsidRDefault="001F0B70" w:rsidP="0038683F">
            <w:pPr>
              <w:rPr>
                <w:rFonts w:ascii="宋体" w:hAnsi="宋体"/>
                <w:sz w:val="20"/>
                <w:szCs w:val="20"/>
              </w:rPr>
            </w:pPr>
            <w:r>
              <w:rPr>
                <w:rFonts w:ascii="宋体" w:hAnsi="宋体" w:hint="eastAsia"/>
                <w:sz w:val="20"/>
                <w:szCs w:val="20"/>
              </w:rPr>
              <w:t>Y</w:t>
            </w:r>
          </w:p>
        </w:tc>
        <w:tc>
          <w:tcPr>
            <w:tcW w:w="1489" w:type="dxa"/>
          </w:tcPr>
          <w:p w:rsidR="00252B27" w:rsidRPr="001E3B41" w:rsidRDefault="00252B27" w:rsidP="0038683F">
            <w:pPr>
              <w:rPr>
                <w:rFonts w:ascii="宋体" w:hAnsi="宋体"/>
                <w:sz w:val="20"/>
                <w:szCs w:val="20"/>
              </w:rPr>
            </w:pPr>
          </w:p>
        </w:tc>
      </w:tr>
      <w:tr w:rsidR="00252B27" w:rsidRPr="001E3B41" w:rsidTr="0065527E">
        <w:tc>
          <w:tcPr>
            <w:tcW w:w="2273" w:type="dxa"/>
          </w:tcPr>
          <w:p w:rsidR="00252B27" w:rsidRPr="001E3B41" w:rsidRDefault="00DC663D" w:rsidP="0038683F">
            <w:pPr>
              <w:rPr>
                <w:rFonts w:ascii="宋体" w:hAnsi="宋体"/>
                <w:sz w:val="20"/>
                <w:szCs w:val="20"/>
              </w:rPr>
            </w:pPr>
            <w:proofErr w:type="spellStart"/>
            <w:r>
              <w:rPr>
                <w:rFonts w:ascii="宋体" w:hAnsi="宋体"/>
                <w:sz w:val="20"/>
                <w:szCs w:val="20"/>
              </w:rPr>
              <w:t>overW</w:t>
            </w:r>
            <w:r w:rsidR="00252B27" w:rsidRPr="001E3B41">
              <w:rPr>
                <w:rFonts w:ascii="宋体" w:hAnsi="宋体"/>
                <w:sz w:val="20"/>
                <w:szCs w:val="20"/>
              </w:rPr>
              <w:t>idth</w:t>
            </w:r>
            <w:proofErr w:type="spellEnd"/>
          </w:p>
        </w:tc>
        <w:tc>
          <w:tcPr>
            <w:tcW w:w="2258" w:type="dxa"/>
          </w:tcPr>
          <w:p w:rsidR="00252B27" w:rsidRPr="001E3B41" w:rsidRDefault="00252B27" w:rsidP="0038683F">
            <w:pPr>
              <w:rPr>
                <w:rFonts w:ascii="宋体" w:hAnsi="宋体"/>
                <w:sz w:val="20"/>
                <w:szCs w:val="20"/>
              </w:rPr>
            </w:pPr>
            <w:r w:rsidRPr="001E3B41">
              <w:rPr>
                <w:rFonts w:ascii="宋体" w:hAnsi="宋体" w:hint="eastAsia"/>
                <w:sz w:val="20"/>
                <w:szCs w:val="20"/>
              </w:rPr>
              <w:t>超宽量</w:t>
            </w:r>
          </w:p>
        </w:tc>
        <w:tc>
          <w:tcPr>
            <w:tcW w:w="1418" w:type="dxa"/>
          </w:tcPr>
          <w:p w:rsidR="00252B27" w:rsidRPr="001E3B41" w:rsidRDefault="004B4F28" w:rsidP="0038683F">
            <w:pPr>
              <w:rPr>
                <w:rFonts w:ascii="宋体" w:hAnsi="宋体"/>
                <w:sz w:val="20"/>
                <w:szCs w:val="20"/>
              </w:rPr>
            </w:pPr>
            <w:r>
              <w:rPr>
                <w:rFonts w:ascii="宋体" w:hAnsi="宋体"/>
                <w:sz w:val="20"/>
                <w:szCs w:val="20"/>
              </w:rPr>
              <w:t>VARCHAR(</w:t>
            </w:r>
            <w:r w:rsidR="00810758">
              <w:rPr>
                <w:rFonts w:ascii="宋体" w:hAnsi="宋体" w:hint="eastAsia"/>
                <w:sz w:val="20"/>
                <w:szCs w:val="20"/>
              </w:rPr>
              <w:t>1</w:t>
            </w:r>
            <w:r w:rsidRPr="004B4F28">
              <w:rPr>
                <w:rFonts w:ascii="宋体" w:hAnsi="宋体"/>
                <w:sz w:val="20"/>
                <w:szCs w:val="20"/>
              </w:rPr>
              <w:t>0)</w:t>
            </w:r>
          </w:p>
        </w:tc>
        <w:tc>
          <w:tcPr>
            <w:tcW w:w="858" w:type="dxa"/>
          </w:tcPr>
          <w:p w:rsidR="00252B27" w:rsidRPr="001E3B41" w:rsidRDefault="001F0B70" w:rsidP="0038683F">
            <w:pPr>
              <w:rPr>
                <w:rFonts w:ascii="宋体" w:hAnsi="宋体"/>
                <w:sz w:val="20"/>
                <w:szCs w:val="20"/>
              </w:rPr>
            </w:pPr>
            <w:r>
              <w:rPr>
                <w:rFonts w:ascii="宋体" w:hAnsi="宋体" w:hint="eastAsia"/>
                <w:sz w:val="20"/>
                <w:szCs w:val="20"/>
              </w:rPr>
              <w:t>Y</w:t>
            </w:r>
          </w:p>
        </w:tc>
        <w:tc>
          <w:tcPr>
            <w:tcW w:w="1489" w:type="dxa"/>
          </w:tcPr>
          <w:p w:rsidR="00252B27" w:rsidRPr="001E3B41" w:rsidRDefault="00252B27" w:rsidP="0038683F">
            <w:pPr>
              <w:rPr>
                <w:rFonts w:ascii="宋体" w:hAnsi="宋体"/>
                <w:sz w:val="20"/>
                <w:szCs w:val="20"/>
              </w:rPr>
            </w:pPr>
          </w:p>
        </w:tc>
      </w:tr>
      <w:tr w:rsidR="00252B27" w:rsidRPr="001E3B41" w:rsidTr="0065527E">
        <w:tc>
          <w:tcPr>
            <w:tcW w:w="2273" w:type="dxa"/>
          </w:tcPr>
          <w:p w:rsidR="00252B27" w:rsidRPr="001E3B41" w:rsidRDefault="00DC663D" w:rsidP="0038683F">
            <w:pPr>
              <w:rPr>
                <w:rFonts w:ascii="宋体" w:hAnsi="宋体"/>
                <w:sz w:val="20"/>
                <w:szCs w:val="20"/>
              </w:rPr>
            </w:pPr>
            <w:proofErr w:type="spellStart"/>
            <w:r>
              <w:rPr>
                <w:rFonts w:ascii="宋体" w:hAnsi="宋体"/>
                <w:sz w:val="20"/>
                <w:szCs w:val="20"/>
              </w:rPr>
              <w:t>overH</w:t>
            </w:r>
            <w:r w:rsidR="00252B27" w:rsidRPr="001E3B41">
              <w:rPr>
                <w:rFonts w:ascii="宋体" w:hAnsi="宋体"/>
                <w:sz w:val="20"/>
                <w:szCs w:val="20"/>
              </w:rPr>
              <w:t>eight</w:t>
            </w:r>
            <w:proofErr w:type="spellEnd"/>
          </w:p>
        </w:tc>
        <w:tc>
          <w:tcPr>
            <w:tcW w:w="2258" w:type="dxa"/>
          </w:tcPr>
          <w:p w:rsidR="00252B27" w:rsidRPr="001E3B41" w:rsidRDefault="00252B27" w:rsidP="0038683F">
            <w:pPr>
              <w:rPr>
                <w:rFonts w:ascii="宋体" w:hAnsi="宋体"/>
                <w:sz w:val="20"/>
                <w:szCs w:val="20"/>
              </w:rPr>
            </w:pPr>
            <w:r w:rsidRPr="001E3B41">
              <w:rPr>
                <w:rFonts w:ascii="宋体" w:hAnsi="宋体" w:hint="eastAsia"/>
                <w:sz w:val="20"/>
                <w:szCs w:val="20"/>
              </w:rPr>
              <w:t>超高量</w:t>
            </w:r>
          </w:p>
        </w:tc>
        <w:tc>
          <w:tcPr>
            <w:tcW w:w="1418" w:type="dxa"/>
          </w:tcPr>
          <w:p w:rsidR="00252B27" w:rsidRPr="001E3B41" w:rsidRDefault="004B4F28" w:rsidP="0038683F">
            <w:pPr>
              <w:rPr>
                <w:rFonts w:ascii="宋体" w:hAnsi="宋体"/>
                <w:sz w:val="20"/>
                <w:szCs w:val="20"/>
              </w:rPr>
            </w:pPr>
            <w:r>
              <w:rPr>
                <w:rFonts w:ascii="宋体" w:hAnsi="宋体"/>
                <w:sz w:val="20"/>
                <w:szCs w:val="20"/>
              </w:rPr>
              <w:t>VARCHAR(</w:t>
            </w:r>
            <w:r w:rsidR="00810758">
              <w:rPr>
                <w:rFonts w:ascii="宋体" w:hAnsi="宋体" w:hint="eastAsia"/>
                <w:sz w:val="20"/>
                <w:szCs w:val="20"/>
              </w:rPr>
              <w:t>1</w:t>
            </w:r>
            <w:r w:rsidRPr="004B4F28">
              <w:rPr>
                <w:rFonts w:ascii="宋体" w:hAnsi="宋体"/>
                <w:sz w:val="20"/>
                <w:szCs w:val="20"/>
              </w:rPr>
              <w:t>0)</w:t>
            </w:r>
          </w:p>
        </w:tc>
        <w:tc>
          <w:tcPr>
            <w:tcW w:w="858" w:type="dxa"/>
          </w:tcPr>
          <w:p w:rsidR="00252B27" w:rsidRPr="001E3B41" w:rsidRDefault="001F0B70" w:rsidP="0038683F">
            <w:pPr>
              <w:rPr>
                <w:rFonts w:ascii="宋体" w:hAnsi="宋体"/>
                <w:sz w:val="20"/>
                <w:szCs w:val="20"/>
              </w:rPr>
            </w:pPr>
            <w:r>
              <w:rPr>
                <w:rFonts w:ascii="宋体" w:hAnsi="宋体" w:hint="eastAsia"/>
                <w:sz w:val="20"/>
                <w:szCs w:val="20"/>
              </w:rPr>
              <w:t>Y</w:t>
            </w:r>
          </w:p>
        </w:tc>
        <w:tc>
          <w:tcPr>
            <w:tcW w:w="1489" w:type="dxa"/>
          </w:tcPr>
          <w:p w:rsidR="00252B27" w:rsidRPr="001E3B41" w:rsidRDefault="00252B27" w:rsidP="0038683F">
            <w:pPr>
              <w:rPr>
                <w:rFonts w:ascii="宋体" w:hAnsi="宋体"/>
                <w:sz w:val="20"/>
                <w:szCs w:val="20"/>
              </w:rPr>
            </w:pPr>
          </w:p>
        </w:tc>
      </w:tr>
      <w:tr w:rsidR="00252B27" w:rsidRPr="001E3B41" w:rsidTr="0065527E">
        <w:tc>
          <w:tcPr>
            <w:tcW w:w="2273" w:type="dxa"/>
          </w:tcPr>
          <w:p w:rsidR="00252B27" w:rsidRPr="001E3B41" w:rsidRDefault="00DC663D" w:rsidP="0038683F">
            <w:pPr>
              <w:rPr>
                <w:rFonts w:ascii="宋体" w:hAnsi="宋体"/>
                <w:sz w:val="20"/>
                <w:szCs w:val="20"/>
              </w:rPr>
            </w:pPr>
            <w:proofErr w:type="spellStart"/>
            <w:r>
              <w:rPr>
                <w:rFonts w:ascii="宋体" w:hAnsi="宋体"/>
                <w:sz w:val="20"/>
                <w:szCs w:val="20"/>
              </w:rPr>
              <w:t>orgC</w:t>
            </w:r>
            <w:r w:rsidR="00252B27" w:rsidRPr="001E3B41">
              <w:rPr>
                <w:rFonts w:ascii="宋体" w:hAnsi="宋体"/>
                <w:sz w:val="20"/>
                <w:szCs w:val="20"/>
              </w:rPr>
              <w:t>ode</w:t>
            </w:r>
            <w:proofErr w:type="spellEnd"/>
          </w:p>
        </w:tc>
        <w:tc>
          <w:tcPr>
            <w:tcW w:w="2258" w:type="dxa"/>
          </w:tcPr>
          <w:p w:rsidR="00252B27" w:rsidRPr="001E3B41" w:rsidRDefault="00252B27" w:rsidP="0038683F">
            <w:pPr>
              <w:rPr>
                <w:rFonts w:ascii="宋体" w:hAnsi="宋体"/>
                <w:sz w:val="20"/>
                <w:szCs w:val="20"/>
              </w:rPr>
            </w:pPr>
            <w:r w:rsidRPr="001E3B41">
              <w:rPr>
                <w:rFonts w:ascii="宋体" w:hAnsi="宋体" w:hint="eastAsia"/>
                <w:sz w:val="20"/>
                <w:szCs w:val="20"/>
              </w:rPr>
              <w:t>机构编码（机构编码和检测站号，实施的时候固定分配）</w:t>
            </w:r>
          </w:p>
        </w:tc>
        <w:tc>
          <w:tcPr>
            <w:tcW w:w="1418" w:type="dxa"/>
          </w:tcPr>
          <w:p w:rsidR="00252B27" w:rsidRPr="001E3B41" w:rsidRDefault="004B4F28" w:rsidP="0038683F">
            <w:pPr>
              <w:rPr>
                <w:rFonts w:ascii="宋体" w:hAnsi="宋体"/>
                <w:sz w:val="20"/>
                <w:szCs w:val="20"/>
              </w:rPr>
            </w:pPr>
            <w:r>
              <w:rPr>
                <w:rFonts w:ascii="宋体" w:hAnsi="宋体"/>
                <w:sz w:val="20"/>
                <w:szCs w:val="20"/>
              </w:rPr>
              <w:t>VARCHAR(</w:t>
            </w:r>
            <w:r>
              <w:rPr>
                <w:rFonts w:ascii="宋体" w:hAnsi="宋体" w:hint="eastAsia"/>
                <w:sz w:val="20"/>
                <w:szCs w:val="20"/>
              </w:rPr>
              <w:t>2</w:t>
            </w:r>
            <w:r w:rsidRPr="004B4F28">
              <w:rPr>
                <w:rFonts w:ascii="宋体" w:hAnsi="宋体"/>
                <w:sz w:val="20"/>
                <w:szCs w:val="20"/>
              </w:rPr>
              <w:t>0)</w:t>
            </w:r>
          </w:p>
        </w:tc>
        <w:tc>
          <w:tcPr>
            <w:tcW w:w="858" w:type="dxa"/>
          </w:tcPr>
          <w:p w:rsidR="00252B27" w:rsidRPr="001E3B41" w:rsidRDefault="001F0B70" w:rsidP="0038683F">
            <w:pPr>
              <w:rPr>
                <w:rFonts w:ascii="宋体" w:hAnsi="宋体"/>
                <w:sz w:val="20"/>
                <w:szCs w:val="20"/>
              </w:rPr>
            </w:pPr>
            <w:r>
              <w:rPr>
                <w:rFonts w:ascii="宋体" w:hAnsi="宋体" w:hint="eastAsia"/>
                <w:sz w:val="20"/>
                <w:szCs w:val="20"/>
              </w:rPr>
              <w:t>Y</w:t>
            </w:r>
          </w:p>
        </w:tc>
        <w:tc>
          <w:tcPr>
            <w:tcW w:w="1489" w:type="dxa"/>
          </w:tcPr>
          <w:p w:rsidR="00252B27" w:rsidRPr="001E3B41" w:rsidRDefault="00252B27" w:rsidP="0038683F">
            <w:pPr>
              <w:rPr>
                <w:rFonts w:ascii="宋体" w:hAnsi="宋体"/>
                <w:sz w:val="20"/>
                <w:szCs w:val="20"/>
              </w:rPr>
            </w:pPr>
          </w:p>
        </w:tc>
      </w:tr>
    </w:tbl>
    <w:p w:rsidR="0038683F" w:rsidRDefault="004B3591" w:rsidP="004B3591">
      <w:pPr>
        <w:pStyle w:val="3"/>
      </w:pPr>
      <w:bookmarkStart w:id="29" w:name="_Toc37527958"/>
      <w:r>
        <w:rPr>
          <w:rFonts w:hint="eastAsia"/>
        </w:rPr>
        <w:t>数据接口技术</w:t>
      </w:r>
      <w:bookmarkEnd w:id="29"/>
    </w:p>
    <w:p w:rsidR="004B3591" w:rsidRPr="004B3591" w:rsidRDefault="004B3591" w:rsidP="004B3591">
      <w:r>
        <w:rPr>
          <w:rFonts w:hint="eastAsia"/>
        </w:rPr>
        <w:t>系统开发一个基于</w:t>
      </w:r>
      <w:r>
        <w:rPr>
          <w:rFonts w:hint="eastAsia"/>
        </w:rPr>
        <w:t>s</w:t>
      </w:r>
      <w:r>
        <w:t>pring boot 2.x</w:t>
      </w:r>
      <w:r>
        <w:rPr>
          <w:rFonts w:hint="eastAsia"/>
        </w:rPr>
        <w:t>的</w:t>
      </w:r>
      <w:proofErr w:type="spellStart"/>
      <w:r>
        <w:t>RESTFul</w:t>
      </w:r>
      <w:proofErr w:type="spellEnd"/>
      <w:r>
        <w:rPr>
          <w:rFonts w:hint="eastAsia"/>
        </w:rPr>
        <w:t>服务接口，开放与外系统调用并</w:t>
      </w:r>
      <w:r w:rsidR="00C96EF9">
        <w:rPr>
          <w:rFonts w:hint="eastAsia"/>
        </w:rPr>
        <w:t>实时</w:t>
      </w:r>
      <w:r>
        <w:rPr>
          <w:rFonts w:hint="eastAsia"/>
        </w:rPr>
        <w:t>发送数据信息与本系统</w:t>
      </w:r>
      <w:r w:rsidR="00DD69D6">
        <w:rPr>
          <w:rFonts w:hint="eastAsia"/>
        </w:rPr>
        <w:t>。</w:t>
      </w:r>
    </w:p>
    <w:sectPr w:rsidR="004B3591" w:rsidRPr="004B3591">
      <w:footerReference w:type="default" r:id="rId10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237B52" w:rsidRDefault="00237B52" w:rsidP="00983B28">
      <w:r>
        <w:separator/>
      </w:r>
    </w:p>
  </w:endnote>
  <w:endnote w:type="continuationSeparator" w:id="0">
    <w:p w:rsidR="00237B52" w:rsidRDefault="00237B52" w:rsidP="00983B2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楷体_GB2312">
    <w:altName w:val="楷体"/>
    <w:charset w:val="86"/>
    <w:family w:val="modern"/>
    <w:pitch w:val="fixed"/>
    <w:sig w:usb0="00000001" w:usb1="080E0000" w:usb2="00000010" w:usb3="00000000" w:csb0="0004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8B557D" w:rsidRDefault="008B557D">
    <w:pPr>
      <w:pStyle w:val="af"/>
    </w:pPr>
    <w:r>
      <w:ptab w:relativeTo="margin" w:alignment="center" w:leader="none"/>
    </w:r>
    <w:r>
      <w:rPr>
        <w:lang w:val="zh-CN"/>
      </w:rPr>
      <w:t xml:space="preserve"> </w:t>
    </w:r>
    <w:r>
      <w:rPr>
        <w:b/>
        <w:bCs/>
      </w:rPr>
      <w:fldChar w:fldCharType="begin"/>
    </w:r>
    <w:r>
      <w:rPr>
        <w:b/>
        <w:bCs/>
      </w:rPr>
      <w:instrText>PAGE  \* Arabic  \* MERGEFORMAT</w:instrText>
    </w:r>
    <w:r>
      <w:rPr>
        <w:b/>
        <w:bCs/>
      </w:rPr>
      <w:fldChar w:fldCharType="separate"/>
    </w:r>
    <w:r w:rsidR="00E57516" w:rsidRPr="00E57516">
      <w:rPr>
        <w:b/>
        <w:bCs/>
        <w:noProof/>
        <w:lang w:val="zh-CN"/>
      </w:rPr>
      <w:t>10</w:t>
    </w:r>
    <w:r>
      <w:rPr>
        <w:b/>
        <w:bCs/>
      </w:rPr>
      <w:fldChar w:fldCharType="end"/>
    </w:r>
    <w:r>
      <w:rPr>
        <w:lang w:val="zh-CN"/>
      </w:rPr>
      <w:t xml:space="preserve"> / </w:t>
    </w:r>
    <w:r>
      <w:rPr>
        <w:b/>
        <w:bCs/>
      </w:rPr>
      <w:fldChar w:fldCharType="begin"/>
    </w:r>
    <w:r>
      <w:rPr>
        <w:b/>
        <w:bCs/>
      </w:rPr>
      <w:instrText>NUMPAGES  \* Arabic  \* MERGEFORMAT</w:instrText>
    </w:r>
    <w:r>
      <w:rPr>
        <w:b/>
        <w:bCs/>
      </w:rPr>
      <w:fldChar w:fldCharType="separate"/>
    </w:r>
    <w:r w:rsidR="00E57516" w:rsidRPr="00E57516">
      <w:rPr>
        <w:b/>
        <w:bCs/>
        <w:noProof/>
        <w:lang w:val="zh-CN"/>
      </w:rPr>
      <w:t>10</w:t>
    </w:r>
    <w:r>
      <w:rPr>
        <w:b/>
        <w:bCs/>
      </w:rPr>
      <w:fldChar w:fldCharType="end"/>
    </w:r>
    <w:r>
      <w:ptab w:relativeTo="margin" w:alignment="right" w:leader="none"/>
    </w: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237B52" w:rsidRDefault="00237B52" w:rsidP="00983B28">
      <w:r>
        <w:separator/>
      </w:r>
    </w:p>
  </w:footnote>
  <w:footnote w:type="continuationSeparator" w:id="0">
    <w:p w:rsidR="00237B52" w:rsidRDefault="00237B52" w:rsidP="00983B28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347330"/>
    <w:multiLevelType w:val="hybridMultilevel"/>
    <w:tmpl w:val="9E024F3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004912A6"/>
    <w:multiLevelType w:val="hybridMultilevel"/>
    <w:tmpl w:val="2C866B1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0C303B60"/>
    <w:multiLevelType w:val="multilevel"/>
    <w:tmpl w:val="9FC01262"/>
    <w:lvl w:ilvl="0">
      <w:start w:val="1"/>
      <w:numFmt w:val="decimal"/>
      <w:pStyle w:val="1"/>
      <w:lvlText w:val="%1"/>
      <w:lvlJc w:val="left"/>
      <w:pPr>
        <w:ind w:left="0" w:firstLine="0"/>
      </w:pPr>
      <w:rPr>
        <w:rFonts w:hint="eastAsia"/>
      </w:rPr>
    </w:lvl>
    <w:lvl w:ilvl="1">
      <w:start w:val="1"/>
      <w:numFmt w:val="decimal"/>
      <w:pStyle w:val="2"/>
      <w:lvlText w:val="%1.%2"/>
      <w:lvlJc w:val="left"/>
      <w:pPr>
        <w:ind w:left="0" w:firstLine="0"/>
      </w:pPr>
      <w:rPr>
        <w:rFonts w:hint="eastAsia"/>
      </w:rPr>
    </w:lvl>
    <w:lvl w:ilvl="2">
      <w:start w:val="1"/>
      <w:numFmt w:val="decimal"/>
      <w:pStyle w:val="3"/>
      <w:lvlText w:val="%1.%2.%3"/>
      <w:lvlJc w:val="left"/>
      <w:pPr>
        <w:ind w:left="0" w:firstLine="0"/>
      </w:pPr>
      <w:rPr>
        <w:rFonts w:hint="eastAsia"/>
      </w:rPr>
    </w:lvl>
    <w:lvl w:ilvl="3">
      <w:start w:val="1"/>
      <w:numFmt w:val="decimal"/>
      <w:pStyle w:val="4"/>
      <w:lvlText w:val="%1.%2.%3.%4"/>
      <w:lvlJc w:val="left"/>
      <w:pPr>
        <w:ind w:left="0" w:firstLine="0"/>
      </w:pPr>
      <w:rPr>
        <w:rFonts w:hint="eastAsia"/>
      </w:rPr>
    </w:lvl>
    <w:lvl w:ilvl="4">
      <w:start w:val="1"/>
      <w:numFmt w:val="decimal"/>
      <w:pStyle w:val="5"/>
      <w:lvlText w:val="%1.%2.%3.%4.%5"/>
      <w:lvlJc w:val="left"/>
      <w:pPr>
        <w:ind w:left="0" w:firstLine="0"/>
      </w:pPr>
      <w:rPr>
        <w:rFonts w:hint="eastAsia"/>
      </w:rPr>
    </w:lvl>
    <w:lvl w:ilvl="5">
      <w:start w:val="1"/>
      <w:numFmt w:val="decimal"/>
      <w:pStyle w:val="6"/>
      <w:lvlText w:val="%1.%2.%3.%4.%5.%6"/>
      <w:lvlJc w:val="left"/>
      <w:pPr>
        <w:ind w:left="0" w:firstLine="0"/>
      </w:pPr>
      <w:rPr>
        <w:rFonts w:hint="eastAsia"/>
      </w:rPr>
    </w:lvl>
    <w:lvl w:ilvl="6">
      <w:start w:val="1"/>
      <w:numFmt w:val="decimal"/>
      <w:pStyle w:val="7"/>
      <w:lvlText w:val="%1.%2.%3.%4.%5.%6.%7"/>
      <w:lvlJc w:val="left"/>
      <w:pPr>
        <w:ind w:left="0" w:firstLine="0"/>
      </w:pPr>
      <w:rPr>
        <w:rFonts w:hint="eastAsia"/>
      </w:rPr>
    </w:lvl>
    <w:lvl w:ilvl="7">
      <w:start w:val="1"/>
      <w:numFmt w:val="decimal"/>
      <w:pStyle w:val="8"/>
      <w:lvlText w:val="%1.%2.%3.%4.%5.%6.%7.%8"/>
      <w:lvlJc w:val="left"/>
      <w:pPr>
        <w:ind w:left="0" w:firstLine="0"/>
      </w:pPr>
      <w:rPr>
        <w:rFonts w:hint="eastAsia"/>
      </w:rPr>
    </w:lvl>
    <w:lvl w:ilvl="8">
      <w:start w:val="1"/>
      <w:numFmt w:val="decimal"/>
      <w:pStyle w:val="9"/>
      <w:lvlText w:val="%1.%2.%3.%4.%5.%6.%7.%8.%9"/>
      <w:lvlJc w:val="left"/>
      <w:pPr>
        <w:ind w:left="0" w:firstLine="0"/>
      </w:pPr>
      <w:rPr>
        <w:rFonts w:hint="eastAsia"/>
      </w:rPr>
    </w:lvl>
  </w:abstractNum>
  <w:abstractNum w:abstractNumId="3" w15:restartNumberingAfterBreak="0">
    <w:nsid w:val="149A1E71"/>
    <w:multiLevelType w:val="hybridMultilevel"/>
    <w:tmpl w:val="3CD8ADF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 w15:restartNumberingAfterBreak="0">
    <w:nsid w:val="15C54DDD"/>
    <w:multiLevelType w:val="hybridMultilevel"/>
    <w:tmpl w:val="CAA6FAB2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1D532D49"/>
    <w:multiLevelType w:val="hybridMultilevel"/>
    <w:tmpl w:val="FBA8E752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1D53310D"/>
    <w:multiLevelType w:val="hybridMultilevel"/>
    <w:tmpl w:val="F600E94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26C930BF"/>
    <w:multiLevelType w:val="hybridMultilevel"/>
    <w:tmpl w:val="7D3AA99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2B977EF5"/>
    <w:multiLevelType w:val="hybridMultilevel"/>
    <w:tmpl w:val="34724122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2BC607A5"/>
    <w:multiLevelType w:val="hybridMultilevel"/>
    <w:tmpl w:val="E03AA61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2C4A5ED1"/>
    <w:multiLevelType w:val="hybridMultilevel"/>
    <w:tmpl w:val="87FE8EE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2DD5720D"/>
    <w:multiLevelType w:val="hybridMultilevel"/>
    <w:tmpl w:val="4EF4595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3048000B"/>
    <w:multiLevelType w:val="hybridMultilevel"/>
    <w:tmpl w:val="E3AE47A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 w15:restartNumberingAfterBreak="0">
    <w:nsid w:val="43BD7475"/>
    <w:multiLevelType w:val="hybridMultilevel"/>
    <w:tmpl w:val="7EBA03E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48843BC6"/>
    <w:multiLevelType w:val="hybridMultilevel"/>
    <w:tmpl w:val="07AEE87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 w15:restartNumberingAfterBreak="0">
    <w:nsid w:val="493F3B8F"/>
    <w:multiLevelType w:val="hybridMultilevel"/>
    <w:tmpl w:val="34724122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 w15:restartNumberingAfterBreak="0">
    <w:nsid w:val="4B4149BC"/>
    <w:multiLevelType w:val="hybridMultilevel"/>
    <w:tmpl w:val="AE08DDB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 w15:restartNumberingAfterBreak="0">
    <w:nsid w:val="4CAB6E34"/>
    <w:multiLevelType w:val="hybridMultilevel"/>
    <w:tmpl w:val="04B4D69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 w15:restartNumberingAfterBreak="0">
    <w:nsid w:val="4FEE1D3A"/>
    <w:multiLevelType w:val="hybridMultilevel"/>
    <w:tmpl w:val="C5B8C2A2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 w15:restartNumberingAfterBreak="0">
    <w:nsid w:val="513052FC"/>
    <w:multiLevelType w:val="hybridMultilevel"/>
    <w:tmpl w:val="69B8202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 w15:restartNumberingAfterBreak="0">
    <w:nsid w:val="57300F15"/>
    <w:multiLevelType w:val="hybridMultilevel"/>
    <w:tmpl w:val="CEBCA97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 w15:restartNumberingAfterBreak="0">
    <w:nsid w:val="5C1D0979"/>
    <w:multiLevelType w:val="multilevel"/>
    <w:tmpl w:val="5C1D0979"/>
    <w:lvl w:ilvl="0">
      <w:start w:val="1"/>
      <w:numFmt w:val="decimal"/>
      <w:lvlText w:val="%1."/>
      <w:lvlJc w:val="left"/>
      <w:pPr>
        <w:ind w:left="420" w:hanging="420"/>
      </w:p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22" w15:restartNumberingAfterBreak="0">
    <w:nsid w:val="5F406E13"/>
    <w:multiLevelType w:val="hybridMultilevel"/>
    <w:tmpl w:val="608C615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" w15:restartNumberingAfterBreak="0">
    <w:nsid w:val="6A574BE9"/>
    <w:multiLevelType w:val="hybridMultilevel"/>
    <w:tmpl w:val="E3AE47A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4" w15:restartNumberingAfterBreak="0">
    <w:nsid w:val="6C1524A9"/>
    <w:multiLevelType w:val="hybridMultilevel"/>
    <w:tmpl w:val="60B6AD8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1">
      <w:start w:val="1"/>
      <w:numFmt w:val="decimal"/>
      <w:lvlText w:val="%3)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5" w15:restartNumberingAfterBreak="0">
    <w:nsid w:val="7F844EEB"/>
    <w:multiLevelType w:val="hybridMultilevel"/>
    <w:tmpl w:val="BEC07204"/>
    <w:lvl w:ilvl="0" w:tplc="04090011">
      <w:start w:val="1"/>
      <w:numFmt w:val="decimal"/>
      <w:lvlText w:val="%1)"/>
      <w:lvlJc w:val="left"/>
      <w:pPr>
        <w:ind w:left="1260" w:hanging="420"/>
      </w:p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26" w15:restartNumberingAfterBreak="0">
    <w:nsid w:val="7FDB3ADB"/>
    <w:multiLevelType w:val="hybridMultilevel"/>
    <w:tmpl w:val="7EBA03E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2"/>
  </w:num>
  <w:num w:numId="2">
    <w:abstractNumId w:val="21"/>
  </w:num>
  <w:num w:numId="3">
    <w:abstractNumId w:val="1"/>
  </w:num>
  <w:num w:numId="4">
    <w:abstractNumId w:val="5"/>
  </w:num>
  <w:num w:numId="5">
    <w:abstractNumId w:val="9"/>
  </w:num>
  <w:num w:numId="6">
    <w:abstractNumId w:val="20"/>
  </w:num>
  <w:num w:numId="7">
    <w:abstractNumId w:val="6"/>
  </w:num>
  <w:num w:numId="8">
    <w:abstractNumId w:val="22"/>
  </w:num>
  <w:num w:numId="9">
    <w:abstractNumId w:val="3"/>
  </w:num>
  <w:num w:numId="10">
    <w:abstractNumId w:val="11"/>
  </w:num>
  <w:num w:numId="11">
    <w:abstractNumId w:val="13"/>
  </w:num>
  <w:num w:numId="12">
    <w:abstractNumId w:val="26"/>
  </w:num>
  <w:num w:numId="13">
    <w:abstractNumId w:val="0"/>
  </w:num>
  <w:num w:numId="14">
    <w:abstractNumId w:val="14"/>
  </w:num>
  <w:num w:numId="15">
    <w:abstractNumId w:val="8"/>
  </w:num>
  <w:num w:numId="16">
    <w:abstractNumId w:val="15"/>
  </w:num>
  <w:num w:numId="17">
    <w:abstractNumId w:val="10"/>
  </w:num>
  <w:num w:numId="18">
    <w:abstractNumId w:val="24"/>
  </w:num>
  <w:num w:numId="19">
    <w:abstractNumId w:val="17"/>
  </w:num>
  <w:num w:numId="20">
    <w:abstractNumId w:val="16"/>
  </w:num>
  <w:num w:numId="21">
    <w:abstractNumId w:val="19"/>
  </w:num>
  <w:num w:numId="22">
    <w:abstractNumId w:val="7"/>
  </w:num>
  <w:num w:numId="23">
    <w:abstractNumId w:val="23"/>
  </w:num>
  <w:num w:numId="24">
    <w:abstractNumId w:val="12"/>
  </w:num>
  <w:num w:numId="25">
    <w:abstractNumId w:val="25"/>
  </w:num>
  <w:num w:numId="26">
    <w:abstractNumId w:val="4"/>
  </w:num>
  <w:num w:numId="27">
    <w:abstractNumId w:val="18"/>
  </w:num>
  <w:numIdMacAtCleanup w:val="8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4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17A5A"/>
    <w:rsid w:val="000015F3"/>
    <w:rsid w:val="000035BD"/>
    <w:rsid w:val="000054EB"/>
    <w:rsid w:val="00007E89"/>
    <w:rsid w:val="000137FC"/>
    <w:rsid w:val="00013F4B"/>
    <w:rsid w:val="00014906"/>
    <w:rsid w:val="00016894"/>
    <w:rsid w:val="000213A9"/>
    <w:rsid w:val="00022E19"/>
    <w:rsid w:val="00024DEC"/>
    <w:rsid w:val="000253D0"/>
    <w:rsid w:val="00027D28"/>
    <w:rsid w:val="00030F7B"/>
    <w:rsid w:val="00032A9B"/>
    <w:rsid w:val="0004088D"/>
    <w:rsid w:val="00042248"/>
    <w:rsid w:val="00046225"/>
    <w:rsid w:val="00046C35"/>
    <w:rsid w:val="00050AB0"/>
    <w:rsid w:val="00050CD6"/>
    <w:rsid w:val="00051BBB"/>
    <w:rsid w:val="00051DBA"/>
    <w:rsid w:val="00051DF2"/>
    <w:rsid w:val="00051FA1"/>
    <w:rsid w:val="00053402"/>
    <w:rsid w:val="00053995"/>
    <w:rsid w:val="00053EB0"/>
    <w:rsid w:val="0005444A"/>
    <w:rsid w:val="00057645"/>
    <w:rsid w:val="00060052"/>
    <w:rsid w:val="000601A8"/>
    <w:rsid w:val="000606B4"/>
    <w:rsid w:val="00060A46"/>
    <w:rsid w:val="00060C77"/>
    <w:rsid w:val="00065FCC"/>
    <w:rsid w:val="000701F9"/>
    <w:rsid w:val="00071188"/>
    <w:rsid w:val="000729F9"/>
    <w:rsid w:val="000745B7"/>
    <w:rsid w:val="00075D73"/>
    <w:rsid w:val="00076D21"/>
    <w:rsid w:val="000806E9"/>
    <w:rsid w:val="0008137A"/>
    <w:rsid w:val="0008170C"/>
    <w:rsid w:val="00081F34"/>
    <w:rsid w:val="00082074"/>
    <w:rsid w:val="000829B3"/>
    <w:rsid w:val="00083AC6"/>
    <w:rsid w:val="00084CFF"/>
    <w:rsid w:val="00084FB5"/>
    <w:rsid w:val="00086357"/>
    <w:rsid w:val="0008792F"/>
    <w:rsid w:val="000909DB"/>
    <w:rsid w:val="00093C44"/>
    <w:rsid w:val="00094BE2"/>
    <w:rsid w:val="00095780"/>
    <w:rsid w:val="00095A53"/>
    <w:rsid w:val="0009631B"/>
    <w:rsid w:val="00096B99"/>
    <w:rsid w:val="00097E02"/>
    <w:rsid w:val="000A0386"/>
    <w:rsid w:val="000A2309"/>
    <w:rsid w:val="000A302D"/>
    <w:rsid w:val="000A52D6"/>
    <w:rsid w:val="000A5795"/>
    <w:rsid w:val="000A6979"/>
    <w:rsid w:val="000B14FC"/>
    <w:rsid w:val="000B33C9"/>
    <w:rsid w:val="000B3FA6"/>
    <w:rsid w:val="000B4853"/>
    <w:rsid w:val="000B48DF"/>
    <w:rsid w:val="000B4D3C"/>
    <w:rsid w:val="000B5C8A"/>
    <w:rsid w:val="000B60AE"/>
    <w:rsid w:val="000C0186"/>
    <w:rsid w:val="000C0314"/>
    <w:rsid w:val="000C03A8"/>
    <w:rsid w:val="000C0F77"/>
    <w:rsid w:val="000C2F20"/>
    <w:rsid w:val="000C306C"/>
    <w:rsid w:val="000C3471"/>
    <w:rsid w:val="000C41F4"/>
    <w:rsid w:val="000C4529"/>
    <w:rsid w:val="000C59B5"/>
    <w:rsid w:val="000C59BF"/>
    <w:rsid w:val="000C5FEE"/>
    <w:rsid w:val="000C62C5"/>
    <w:rsid w:val="000C6AE6"/>
    <w:rsid w:val="000D0589"/>
    <w:rsid w:val="000D1494"/>
    <w:rsid w:val="000D20B3"/>
    <w:rsid w:val="000D3CC7"/>
    <w:rsid w:val="000D3CF8"/>
    <w:rsid w:val="000E0478"/>
    <w:rsid w:val="000E0F9C"/>
    <w:rsid w:val="000E3AC6"/>
    <w:rsid w:val="000E3F3F"/>
    <w:rsid w:val="000E3FEA"/>
    <w:rsid w:val="000E43AF"/>
    <w:rsid w:val="000E54D9"/>
    <w:rsid w:val="000F23F9"/>
    <w:rsid w:val="000F3439"/>
    <w:rsid w:val="000F6C68"/>
    <w:rsid w:val="001012C6"/>
    <w:rsid w:val="00101AFF"/>
    <w:rsid w:val="00103A1F"/>
    <w:rsid w:val="001044E9"/>
    <w:rsid w:val="00106AAC"/>
    <w:rsid w:val="0011030F"/>
    <w:rsid w:val="00110FE6"/>
    <w:rsid w:val="00113B12"/>
    <w:rsid w:val="00113C49"/>
    <w:rsid w:val="0011493A"/>
    <w:rsid w:val="0011547E"/>
    <w:rsid w:val="00117754"/>
    <w:rsid w:val="001228D5"/>
    <w:rsid w:val="00122D89"/>
    <w:rsid w:val="001233D6"/>
    <w:rsid w:val="0012357A"/>
    <w:rsid w:val="00123C14"/>
    <w:rsid w:val="00124289"/>
    <w:rsid w:val="001247DC"/>
    <w:rsid w:val="00127451"/>
    <w:rsid w:val="00127E6C"/>
    <w:rsid w:val="0013125F"/>
    <w:rsid w:val="00131732"/>
    <w:rsid w:val="00131D0D"/>
    <w:rsid w:val="00132172"/>
    <w:rsid w:val="0013245F"/>
    <w:rsid w:val="00132AED"/>
    <w:rsid w:val="00135353"/>
    <w:rsid w:val="001369CB"/>
    <w:rsid w:val="00140CC9"/>
    <w:rsid w:val="001425D3"/>
    <w:rsid w:val="00143059"/>
    <w:rsid w:val="001435A0"/>
    <w:rsid w:val="00143787"/>
    <w:rsid w:val="00144F67"/>
    <w:rsid w:val="001455EF"/>
    <w:rsid w:val="001458F1"/>
    <w:rsid w:val="00145B3C"/>
    <w:rsid w:val="00146AD7"/>
    <w:rsid w:val="00150170"/>
    <w:rsid w:val="00150C8A"/>
    <w:rsid w:val="00150D69"/>
    <w:rsid w:val="00151F91"/>
    <w:rsid w:val="00155CBE"/>
    <w:rsid w:val="001572CC"/>
    <w:rsid w:val="001573E2"/>
    <w:rsid w:val="0016057A"/>
    <w:rsid w:val="00160E49"/>
    <w:rsid w:val="00162846"/>
    <w:rsid w:val="00163480"/>
    <w:rsid w:val="001651FA"/>
    <w:rsid w:val="0016605A"/>
    <w:rsid w:val="00167C4C"/>
    <w:rsid w:val="00172C85"/>
    <w:rsid w:val="0017388F"/>
    <w:rsid w:val="001776A2"/>
    <w:rsid w:val="00180129"/>
    <w:rsid w:val="00183F2D"/>
    <w:rsid w:val="00187C0F"/>
    <w:rsid w:val="00191206"/>
    <w:rsid w:val="00195704"/>
    <w:rsid w:val="00196D1B"/>
    <w:rsid w:val="001A1244"/>
    <w:rsid w:val="001A1583"/>
    <w:rsid w:val="001A1F37"/>
    <w:rsid w:val="001A20F4"/>
    <w:rsid w:val="001A2DA8"/>
    <w:rsid w:val="001A4DDE"/>
    <w:rsid w:val="001A53B9"/>
    <w:rsid w:val="001A5ED2"/>
    <w:rsid w:val="001B1A3A"/>
    <w:rsid w:val="001B1BB0"/>
    <w:rsid w:val="001B5540"/>
    <w:rsid w:val="001B5BAD"/>
    <w:rsid w:val="001B5BB1"/>
    <w:rsid w:val="001C3384"/>
    <w:rsid w:val="001C3642"/>
    <w:rsid w:val="001C66A2"/>
    <w:rsid w:val="001C6B5C"/>
    <w:rsid w:val="001C7A4B"/>
    <w:rsid w:val="001D0C4E"/>
    <w:rsid w:val="001D1482"/>
    <w:rsid w:val="001D40EC"/>
    <w:rsid w:val="001D547B"/>
    <w:rsid w:val="001D56EA"/>
    <w:rsid w:val="001D7485"/>
    <w:rsid w:val="001E0212"/>
    <w:rsid w:val="001E0F85"/>
    <w:rsid w:val="001E2A88"/>
    <w:rsid w:val="001E2E03"/>
    <w:rsid w:val="001E3B41"/>
    <w:rsid w:val="001E55DC"/>
    <w:rsid w:val="001E7514"/>
    <w:rsid w:val="001F0B70"/>
    <w:rsid w:val="001F21C6"/>
    <w:rsid w:val="001F2357"/>
    <w:rsid w:val="001F2458"/>
    <w:rsid w:val="001F3F73"/>
    <w:rsid w:val="001F477D"/>
    <w:rsid w:val="001F4B3B"/>
    <w:rsid w:val="001F61C1"/>
    <w:rsid w:val="00200795"/>
    <w:rsid w:val="00200ECC"/>
    <w:rsid w:val="00201094"/>
    <w:rsid w:val="0020114E"/>
    <w:rsid w:val="00201B46"/>
    <w:rsid w:val="00205062"/>
    <w:rsid w:val="00205F6F"/>
    <w:rsid w:val="00210899"/>
    <w:rsid w:val="002112B0"/>
    <w:rsid w:val="00214759"/>
    <w:rsid w:val="00214C60"/>
    <w:rsid w:val="00215C65"/>
    <w:rsid w:val="00216B20"/>
    <w:rsid w:val="0022065B"/>
    <w:rsid w:val="00220AF0"/>
    <w:rsid w:val="002228AA"/>
    <w:rsid w:val="00223671"/>
    <w:rsid w:val="002240B7"/>
    <w:rsid w:val="002258D1"/>
    <w:rsid w:val="00225C1E"/>
    <w:rsid w:val="00227A18"/>
    <w:rsid w:val="0023284D"/>
    <w:rsid w:val="0023373D"/>
    <w:rsid w:val="00234373"/>
    <w:rsid w:val="00235D23"/>
    <w:rsid w:val="00236865"/>
    <w:rsid w:val="0023718F"/>
    <w:rsid w:val="00237B52"/>
    <w:rsid w:val="00237E4B"/>
    <w:rsid w:val="0024054F"/>
    <w:rsid w:val="00241FE6"/>
    <w:rsid w:val="00242058"/>
    <w:rsid w:val="002436C9"/>
    <w:rsid w:val="0024511B"/>
    <w:rsid w:val="00246533"/>
    <w:rsid w:val="00246A05"/>
    <w:rsid w:val="0024711C"/>
    <w:rsid w:val="00247975"/>
    <w:rsid w:val="00250991"/>
    <w:rsid w:val="00251AAB"/>
    <w:rsid w:val="00252642"/>
    <w:rsid w:val="00252B27"/>
    <w:rsid w:val="00253D18"/>
    <w:rsid w:val="002543AB"/>
    <w:rsid w:val="00260C3D"/>
    <w:rsid w:val="00262A36"/>
    <w:rsid w:val="00263146"/>
    <w:rsid w:val="002639B9"/>
    <w:rsid w:val="00265EAC"/>
    <w:rsid w:val="0026768F"/>
    <w:rsid w:val="00274E05"/>
    <w:rsid w:val="00275216"/>
    <w:rsid w:val="00276789"/>
    <w:rsid w:val="00277358"/>
    <w:rsid w:val="0027769B"/>
    <w:rsid w:val="00277DDE"/>
    <w:rsid w:val="00280155"/>
    <w:rsid w:val="002845AF"/>
    <w:rsid w:val="00286EB0"/>
    <w:rsid w:val="00287CCA"/>
    <w:rsid w:val="002907D6"/>
    <w:rsid w:val="00292B91"/>
    <w:rsid w:val="0029425D"/>
    <w:rsid w:val="00294FD4"/>
    <w:rsid w:val="00296745"/>
    <w:rsid w:val="00297119"/>
    <w:rsid w:val="002973AF"/>
    <w:rsid w:val="0029776B"/>
    <w:rsid w:val="002A01C1"/>
    <w:rsid w:val="002A11FE"/>
    <w:rsid w:val="002A1B35"/>
    <w:rsid w:val="002A20C4"/>
    <w:rsid w:val="002A2C88"/>
    <w:rsid w:val="002A52D7"/>
    <w:rsid w:val="002A554C"/>
    <w:rsid w:val="002A640A"/>
    <w:rsid w:val="002A7177"/>
    <w:rsid w:val="002B0AA7"/>
    <w:rsid w:val="002B0B53"/>
    <w:rsid w:val="002B2DA4"/>
    <w:rsid w:val="002B5BDB"/>
    <w:rsid w:val="002B663F"/>
    <w:rsid w:val="002C21CB"/>
    <w:rsid w:val="002C25B1"/>
    <w:rsid w:val="002C47CE"/>
    <w:rsid w:val="002C4C95"/>
    <w:rsid w:val="002C5C6A"/>
    <w:rsid w:val="002C6958"/>
    <w:rsid w:val="002D00F4"/>
    <w:rsid w:val="002D03BF"/>
    <w:rsid w:val="002D1A3F"/>
    <w:rsid w:val="002D1DFE"/>
    <w:rsid w:val="002D37F0"/>
    <w:rsid w:val="002D3A05"/>
    <w:rsid w:val="002D3DFE"/>
    <w:rsid w:val="002D4CBC"/>
    <w:rsid w:val="002D5137"/>
    <w:rsid w:val="002D6DDB"/>
    <w:rsid w:val="002D7DFB"/>
    <w:rsid w:val="002E041F"/>
    <w:rsid w:val="002E1844"/>
    <w:rsid w:val="002F0139"/>
    <w:rsid w:val="002F0DD4"/>
    <w:rsid w:val="002F2D21"/>
    <w:rsid w:val="002F30A4"/>
    <w:rsid w:val="002F30AA"/>
    <w:rsid w:val="002F3671"/>
    <w:rsid w:val="002F42C6"/>
    <w:rsid w:val="002F4746"/>
    <w:rsid w:val="002F4756"/>
    <w:rsid w:val="002F7DC8"/>
    <w:rsid w:val="002F7E9D"/>
    <w:rsid w:val="003000CA"/>
    <w:rsid w:val="003008D8"/>
    <w:rsid w:val="003011EE"/>
    <w:rsid w:val="003015FF"/>
    <w:rsid w:val="00301DFC"/>
    <w:rsid w:val="00302794"/>
    <w:rsid w:val="003043B8"/>
    <w:rsid w:val="00305F52"/>
    <w:rsid w:val="00306653"/>
    <w:rsid w:val="00307514"/>
    <w:rsid w:val="0030796B"/>
    <w:rsid w:val="00313CE0"/>
    <w:rsid w:val="003154D1"/>
    <w:rsid w:val="00315696"/>
    <w:rsid w:val="00315A75"/>
    <w:rsid w:val="00320DFF"/>
    <w:rsid w:val="00323002"/>
    <w:rsid w:val="00323169"/>
    <w:rsid w:val="00325760"/>
    <w:rsid w:val="00326BF6"/>
    <w:rsid w:val="00330696"/>
    <w:rsid w:val="00332A76"/>
    <w:rsid w:val="00341F03"/>
    <w:rsid w:val="003447BB"/>
    <w:rsid w:val="003458E4"/>
    <w:rsid w:val="00345C68"/>
    <w:rsid w:val="00346BC6"/>
    <w:rsid w:val="00351F30"/>
    <w:rsid w:val="003525E2"/>
    <w:rsid w:val="00353943"/>
    <w:rsid w:val="00354214"/>
    <w:rsid w:val="003546E8"/>
    <w:rsid w:val="00354A03"/>
    <w:rsid w:val="00355D5A"/>
    <w:rsid w:val="00357D99"/>
    <w:rsid w:val="003617B7"/>
    <w:rsid w:val="003618D3"/>
    <w:rsid w:val="00363B12"/>
    <w:rsid w:val="003645FD"/>
    <w:rsid w:val="00366A55"/>
    <w:rsid w:val="00370C58"/>
    <w:rsid w:val="003729BC"/>
    <w:rsid w:val="00374699"/>
    <w:rsid w:val="0038032E"/>
    <w:rsid w:val="003803F1"/>
    <w:rsid w:val="00384E79"/>
    <w:rsid w:val="00384F91"/>
    <w:rsid w:val="003861CE"/>
    <w:rsid w:val="0038683F"/>
    <w:rsid w:val="0038712A"/>
    <w:rsid w:val="0039263C"/>
    <w:rsid w:val="00392B70"/>
    <w:rsid w:val="00394352"/>
    <w:rsid w:val="003A03BD"/>
    <w:rsid w:val="003A1A7B"/>
    <w:rsid w:val="003A1EBB"/>
    <w:rsid w:val="003A217A"/>
    <w:rsid w:val="003A2496"/>
    <w:rsid w:val="003A3A6C"/>
    <w:rsid w:val="003A5EB0"/>
    <w:rsid w:val="003A7177"/>
    <w:rsid w:val="003A78EA"/>
    <w:rsid w:val="003B14E8"/>
    <w:rsid w:val="003B1A33"/>
    <w:rsid w:val="003B2892"/>
    <w:rsid w:val="003B44AE"/>
    <w:rsid w:val="003B47F8"/>
    <w:rsid w:val="003B602B"/>
    <w:rsid w:val="003B6912"/>
    <w:rsid w:val="003C0C48"/>
    <w:rsid w:val="003C0CDD"/>
    <w:rsid w:val="003C1270"/>
    <w:rsid w:val="003C2228"/>
    <w:rsid w:val="003C4E65"/>
    <w:rsid w:val="003D01FB"/>
    <w:rsid w:val="003D19FC"/>
    <w:rsid w:val="003D293E"/>
    <w:rsid w:val="003D3157"/>
    <w:rsid w:val="003E0B10"/>
    <w:rsid w:val="003E10DA"/>
    <w:rsid w:val="003E2E93"/>
    <w:rsid w:val="003E44A3"/>
    <w:rsid w:val="003E4F76"/>
    <w:rsid w:val="003E548E"/>
    <w:rsid w:val="003F4E33"/>
    <w:rsid w:val="003F6233"/>
    <w:rsid w:val="003F6AA1"/>
    <w:rsid w:val="003F7346"/>
    <w:rsid w:val="003F7CC7"/>
    <w:rsid w:val="004007E3"/>
    <w:rsid w:val="0040461F"/>
    <w:rsid w:val="00405FDC"/>
    <w:rsid w:val="00410B2B"/>
    <w:rsid w:val="00410CFF"/>
    <w:rsid w:val="00410D64"/>
    <w:rsid w:val="00411B8C"/>
    <w:rsid w:val="00411D90"/>
    <w:rsid w:val="00412026"/>
    <w:rsid w:val="00412AD9"/>
    <w:rsid w:val="00412C87"/>
    <w:rsid w:val="004134E1"/>
    <w:rsid w:val="004152B3"/>
    <w:rsid w:val="00415438"/>
    <w:rsid w:val="00415D6B"/>
    <w:rsid w:val="00417873"/>
    <w:rsid w:val="004209F4"/>
    <w:rsid w:val="00420DA9"/>
    <w:rsid w:val="00422BC8"/>
    <w:rsid w:val="00425047"/>
    <w:rsid w:val="00426DD3"/>
    <w:rsid w:val="004303FB"/>
    <w:rsid w:val="00431E8F"/>
    <w:rsid w:val="00432278"/>
    <w:rsid w:val="00432B9B"/>
    <w:rsid w:val="00433CC0"/>
    <w:rsid w:val="00434147"/>
    <w:rsid w:val="00435CE4"/>
    <w:rsid w:val="00440E93"/>
    <w:rsid w:val="004427FF"/>
    <w:rsid w:val="00443545"/>
    <w:rsid w:val="00450A88"/>
    <w:rsid w:val="004513D4"/>
    <w:rsid w:val="00451B7C"/>
    <w:rsid w:val="0045393A"/>
    <w:rsid w:val="00453ACE"/>
    <w:rsid w:val="00454103"/>
    <w:rsid w:val="0045463A"/>
    <w:rsid w:val="00455853"/>
    <w:rsid w:val="00456781"/>
    <w:rsid w:val="00456C18"/>
    <w:rsid w:val="00460D98"/>
    <w:rsid w:val="00461006"/>
    <w:rsid w:val="00461623"/>
    <w:rsid w:val="00463193"/>
    <w:rsid w:val="00463DD6"/>
    <w:rsid w:val="00466C24"/>
    <w:rsid w:val="0047075A"/>
    <w:rsid w:val="004713DA"/>
    <w:rsid w:val="004748C4"/>
    <w:rsid w:val="00474A4C"/>
    <w:rsid w:val="00474C6B"/>
    <w:rsid w:val="00475D33"/>
    <w:rsid w:val="00475E75"/>
    <w:rsid w:val="00480ECD"/>
    <w:rsid w:val="00482053"/>
    <w:rsid w:val="004832D8"/>
    <w:rsid w:val="004836C5"/>
    <w:rsid w:val="00483CD6"/>
    <w:rsid w:val="004866A7"/>
    <w:rsid w:val="00490216"/>
    <w:rsid w:val="00490C70"/>
    <w:rsid w:val="00491D8D"/>
    <w:rsid w:val="00493BCB"/>
    <w:rsid w:val="00494890"/>
    <w:rsid w:val="004953EC"/>
    <w:rsid w:val="00496D17"/>
    <w:rsid w:val="004A0A41"/>
    <w:rsid w:val="004A14A6"/>
    <w:rsid w:val="004A14DF"/>
    <w:rsid w:val="004A1784"/>
    <w:rsid w:val="004A2B18"/>
    <w:rsid w:val="004A5DA5"/>
    <w:rsid w:val="004A7EBF"/>
    <w:rsid w:val="004B3591"/>
    <w:rsid w:val="004B4778"/>
    <w:rsid w:val="004B4E28"/>
    <w:rsid w:val="004B4F28"/>
    <w:rsid w:val="004B779B"/>
    <w:rsid w:val="004C0252"/>
    <w:rsid w:val="004C193E"/>
    <w:rsid w:val="004C22B4"/>
    <w:rsid w:val="004C5219"/>
    <w:rsid w:val="004C5B14"/>
    <w:rsid w:val="004C7374"/>
    <w:rsid w:val="004C73A2"/>
    <w:rsid w:val="004E0DEC"/>
    <w:rsid w:val="004E12F9"/>
    <w:rsid w:val="004E29FE"/>
    <w:rsid w:val="004E3E5C"/>
    <w:rsid w:val="004E6860"/>
    <w:rsid w:val="004E6966"/>
    <w:rsid w:val="004E70E3"/>
    <w:rsid w:val="004F1907"/>
    <w:rsid w:val="004F296F"/>
    <w:rsid w:val="004F3083"/>
    <w:rsid w:val="004F4F41"/>
    <w:rsid w:val="004F640E"/>
    <w:rsid w:val="004F7166"/>
    <w:rsid w:val="00501147"/>
    <w:rsid w:val="00502608"/>
    <w:rsid w:val="005027B4"/>
    <w:rsid w:val="00504BC8"/>
    <w:rsid w:val="00506B32"/>
    <w:rsid w:val="005101DB"/>
    <w:rsid w:val="00512839"/>
    <w:rsid w:val="0051333E"/>
    <w:rsid w:val="0051383E"/>
    <w:rsid w:val="00513F6A"/>
    <w:rsid w:val="00515155"/>
    <w:rsid w:val="00515678"/>
    <w:rsid w:val="0051577C"/>
    <w:rsid w:val="00517811"/>
    <w:rsid w:val="00520B2B"/>
    <w:rsid w:val="005226EA"/>
    <w:rsid w:val="00523DBD"/>
    <w:rsid w:val="00524685"/>
    <w:rsid w:val="00526939"/>
    <w:rsid w:val="00530E09"/>
    <w:rsid w:val="00530F9D"/>
    <w:rsid w:val="005321FB"/>
    <w:rsid w:val="0053368E"/>
    <w:rsid w:val="005339A0"/>
    <w:rsid w:val="005359CB"/>
    <w:rsid w:val="005363C7"/>
    <w:rsid w:val="00540844"/>
    <w:rsid w:val="00541AB7"/>
    <w:rsid w:val="00542E26"/>
    <w:rsid w:val="00545EB9"/>
    <w:rsid w:val="00546EDB"/>
    <w:rsid w:val="00547E43"/>
    <w:rsid w:val="00550335"/>
    <w:rsid w:val="00551473"/>
    <w:rsid w:val="0055268A"/>
    <w:rsid w:val="00552EA7"/>
    <w:rsid w:val="00555D7F"/>
    <w:rsid w:val="00556157"/>
    <w:rsid w:val="00556F72"/>
    <w:rsid w:val="00557637"/>
    <w:rsid w:val="00557CFE"/>
    <w:rsid w:val="00557D74"/>
    <w:rsid w:val="005602F0"/>
    <w:rsid w:val="0056115E"/>
    <w:rsid w:val="00565C4D"/>
    <w:rsid w:val="00566601"/>
    <w:rsid w:val="005669B4"/>
    <w:rsid w:val="00566EF5"/>
    <w:rsid w:val="00574A5B"/>
    <w:rsid w:val="00574DA5"/>
    <w:rsid w:val="00575E92"/>
    <w:rsid w:val="00576120"/>
    <w:rsid w:val="0057674C"/>
    <w:rsid w:val="00577BC0"/>
    <w:rsid w:val="00581FEE"/>
    <w:rsid w:val="00583C66"/>
    <w:rsid w:val="00585596"/>
    <w:rsid w:val="00586DC6"/>
    <w:rsid w:val="0059433F"/>
    <w:rsid w:val="005957A1"/>
    <w:rsid w:val="00595D6A"/>
    <w:rsid w:val="00596384"/>
    <w:rsid w:val="00596430"/>
    <w:rsid w:val="005A07FE"/>
    <w:rsid w:val="005A21C6"/>
    <w:rsid w:val="005A2250"/>
    <w:rsid w:val="005A54CE"/>
    <w:rsid w:val="005A5719"/>
    <w:rsid w:val="005A59C0"/>
    <w:rsid w:val="005A791E"/>
    <w:rsid w:val="005B1E26"/>
    <w:rsid w:val="005B20B8"/>
    <w:rsid w:val="005B6715"/>
    <w:rsid w:val="005B7258"/>
    <w:rsid w:val="005C3DD9"/>
    <w:rsid w:val="005C44DB"/>
    <w:rsid w:val="005C6BFD"/>
    <w:rsid w:val="005C7004"/>
    <w:rsid w:val="005C7B60"/>
    <w:rsid w:val="005C7F94"/>
    <w:rsid w:val="005D24E9"/>
    <w:rsid w:val="005D2D8F"/>
    <w:rsid w:val="005D41F6"/>
    <w:rsid w:val="005D6C55"/>
    <w:rsid w:val="005D7DDD"/>
    <w:rsid w:val="005E1C58"/>
    <w:rsid w:val="005E316E"/>
    <w:rsid w:val="005E6363"/>
    <w:rsid w:val="005F1434"/>
    <w:rsid w:val="005F2AB0"/>
    <w:rsid w:val="005F50B3"/>
    <w:rsid w:val="006000D7"/>
    <w:rsid w:val="0060222B"/>
    <w:rsid w:val="00602297"/>
    <w:rsid w:val="00605CCD"/>
    <w:rsid w:val="006077BB"/>
    <w:rsid w:val="0061132F"/>
    <w:rsid w:val="00611CF1"/>
    <w:rsid w:val="00615E61"/>
    <w:rsid w:val="00616E2F"/>
    <w:rsid w:val="006176B8"/>
    <w:rsid w:val="006200CB"/>
    <w:rsid w:val="00620E50"/>
    <w:rsid w:val="006212AE"/>
    <w:rsid w:val="00621FDF"/>
    <w:rsid w:val="00623CD4"/>
    <w:rsid w:val="0063130E"/>
    <w:rsid w:val="006316F4"/>
    <w:rsid w:val="006337ED"/>
    <w:rsid w:val="0063433C"/>
    <w:rsid w:val="00635249"/>
    <w:rsid w:val="00636F05"/>
    <w:rsid w:val="00637D04"/>
    <w:rsid w:val="00640159"/>
    <w:rsid w:val="006413AF"/>
    <w:rsid w:val="006415AA"/>
    <w:rsid w:val="00641E84"/>
    <w:rsid w:val="0064329C"/>
    <w:rsid w:val="006450D2"/>
    <w:rsid w:val="00646F9A"/>
    <w:rsid w:val="00647B9F"/>
    <w:rsid w:val="00650BC1"/>
    <w:rsid w:val="006521A8"/>
    <w:rsid w:val="006522AD"/>
    <w:rsid w:val="006534F1"/>
    <w:rsid w:val="006550BF"/>
    <w:rsid w:val="0065527E"/>
    <w:rsid w:val="00657E37"/>
    <w:rsid w:val="00661A94"/>
    <w:rsid w:val="00663CDE"/>
    <w:rsid w:val="006646F9"/>
    <w:rsid w:val="00665604"/>
    <w:rsid w:val="00667CE3"/>
    <w:rsid w:val="00667FA2"/>
    <w:rsid w:val="00671986"/>
    <w:rsid w:val="00677E4C"/>
    <w:rsid w:val="00680223"/>
    <w:rsid w:val="006842CF"/>
    <w:rsid w:val="00686D62"/>
    <w:rsid w:val="006906F2"/>
    <w:rsid w:val="00691527"/>
    <w:rsid w:val="00691ADA"/>
    <w:rsid w:val="006939C0"/>
    <w:rsid w:val="00695349"/>
    <w:rsid w:val="00695698"/>
    <w:rsid w:val="00696BA0"/>
    <w:rsid w:val="0069711B"/>
    <w:rsid w:val="006A15F9"/>
    <w:rsid w:val="006A195C"/>
    <w:rsid w:val="006A4124"/>
    <w:rsid w:val="006A5879"/>
    <w:rsid w:val="006A6D76"/>
    <w:rsid w:val="006B09A9"/>
    <w:rsid w:val="006B1548"/>
    <w:rsid w:val="006B2A56"/>
    <w:rsid w:val="006B2E33"/>
    <w:rsid w:val="006B35DF"/>
    <w:rsid w:val="006B365E"/>
    <w:rsid w:val="006B376F"/>
    <w:rsid w:val="006B60A8"/>
    <w:rsid w:val="006B7AC6"/>
    <w:rsid w:val="006C05E1"/>
    <w:rsid w:val="006C144A"/>
    <w:rsid w:val="006C2EDA"/>
    <w:rsid w:val="006C4401"/>
    <w:rsid w:val="006C4609"/>
    <w:rsid w:val="006C5D9F"/>
    <w:rsid w:val="006C6233"/>
    <w:rsid w:val="006C64D6"/>
    <w:rsid w:val="006C78A0"/>
    <w:rsid w:val="006C792C"/>
    <w:rsid w:val="006D0067"/>
    <w:rsid w:val="006D2393"/>
    <w:rsid w:val="006D35A4"/>
    <w:rsid w:val="006D6D7E"/>
    <w:rsid w:val="006E0301"/>
    <w:rsid w:val="006E0638"/>
    <w:rsid w:val="006E199B"/>
    <w:rsid w:val="006E376E"/>
    <w:rsid w:val="006E3E2A"/>
    <w:rsid w:val="006E4D0F"/>
    <w:rsid w:val="006E54D1"/>
    <w:rsid w:val="006E7049"/>
    <w:rsid w:val="006E7EC1"/>
    <w:rsid w:val="006F06BC"/>
    <w:rsid w:val="006F15DA"/>
    <w:rsid w:val="006F1A2E"/>
    <w:rsid w:val="006F2108"/>
    <w:rsid w:val="006F2EB8"/>
    <w:rsid w:val="006F4608"/>
    <w:rsid w:val="006F7512"/>
    <w:rsid w:val="00700683"/>
    <w:rsid w:val="00704F8A"/>
    <w:rsid w:val="00706C06"/>
    <w:rsid w:val="00706DB4"/>
    <w:rsid w:val="007078BE"/>
    <w:rsid w:val="00710C6E"/>
    <w:rsid w:val="007127B4"/>
    <w:rsid w:val="00712F15"/>
    <w:rsid w:val="00713614"/>
    <w:rsid w:val="00716A65"/>
    <w:rsid w:val="00721586"/>
    <w:rsid w:val="007222E9"/>
    <w:rsid w:val="007229A9"/>
    <w:rsid w:val="00724629"/>
    <w:rsid w:val="007273AE"/>
    <w:rsid w:val="0073022E"/>
    <w:rsid w:val="00730E2F"/>
    <w:rsid w:val="007310A7"/>
    <w:rsid w:val="007314FC"/>
    <w:rsid w:val="00731615"/>
    <w:rsid w:val="0073571B"/>
    <w:rsid w:val="00741A94"/>
    <w:rsid w:val="00743781"/>
    <w:rsid w:val="00744C5F"/>
    <w:rsid w:val="007465B3"/>
    <w:rsid w:val="007512A6"/>
    <w:rsid w:val="00753778"/>
    <w:rsid w:val="00753CC3"/>
    <w:rsid w:val="0076142E"/>
    <w:rsid w:val="007622C3"/>
    <w:rsid w:val="00765EC8"/>
    <w:rsid w:val="00766160"/>
    <w:rsid w:val="00771075"/>
    <w:rsid w:val="00771D40"/>
    <w:rsid w:val="00771ECF"/>
    <w:rsid w:val="007728A1"/>
    <w:rsid w:val="0077317E"/>
    <w:rsid w:val="007747CC"/>
    <w:rsid w:val="00775C85"/>
    <w:rsid w:val="007760CA"/>
    <w:rsid w:val="00782C25"/>
    <w:rsid w:val="007841D1"/>
    <w:rsid w:val="0078511B"/>
    <w:rsid w:val="00791CD0"/>
    <w:rsid w:val="00792BBE"/>
    <w:rsid w:val="0079492D"/>
    <w:rsid w:val="007957F7"/>
    <w:rsid w:val="00795A16"/>
    <w:rsid w:val="00796848"/>
    <w:rsid w:val="007979E4"/>
    <w:rsid w:val="007A047D"/>
    <w:rsid w:val="007A1E01"/>
    <w:rsid w:val="007A20EB"/>
    <w:rsid w:val="007A473E"/>
    <w:rsid w:val="007A4A38"/>
    <w:rsid w:val="007A4EBB"/>
    <w:rsid w:val="007A5E74"/>
    <w:rsid w:val="007A6C05"/>
    <w:rsid w:val="007B0257"/>
    <w:rsid w:val="007B0BA2"/>
    <w:rsid w:val="007B2F26"/>
    <w:rsid w:val="007B453F"/>
    <w:rsid w:val="007B502C"/>
    <w:rsid w:val="007B5572"/>
    <w:rsid w:val="007B6071"/>
    <w:rsid w:val="007B6B9D"/>
    <w:rsid w:val="007B7928"/>
    <w:rsid w:val="007B7FD7"/>
    <w:rsid w:val="007C0287"/>
    <w:rsid w:val="007C1A29"/>
    <w:rsid w:val="007C3F75"/>
    <w:rsid w:val="007C511B"/>
    <w:rsid w:val="007C59A8"/>
    <w:rsid w:val="007D00B2"/>
    <w:rsid w:val="007D14A8"/>
    <w:rsid w:val="007D2F6F"/>
    <w:rsid w:val="007D319F"/>
    <w:rsid w:val="007D4EA0"/>
    <w:rsid w:val="007D59DF"/>
    <w:rsid w:val="007E167B"/>
    <w:rsid w:val="007E1ED0"/>
    <w:rsid w:val="007E315F"/>
    <w:rsid w:val="007E4DD8"/>
    <w:rsid w:val="007E63E3"/>
    <w:rsid w:val="007E6A3D"/>
    <w:rsid w:val="007E6CFA"/>
    <w:rsid w:val="007E6E6D"/>
    <w:rsid w:val="007E6FE1"/>
    <w:rsid w:val="007F2562"/>
    <w:rsid w:val="007F378E"/>
    <w:rsid w:val="008004D6"/>
    <w:rsid w:val="008057D0"/>
    <w:rsid w:val="00807956"/>
    <w:rsid w:val="00810758"/>
    <w:rsid w:val="008108A6"/>
    <w:rsid w:val="008129BD"/>
    <w:rsid w:val="00814168"/>
    <w:rsid w:val="00816B5D"/>
    <w:rsid w:val="008179E9"/>
    <w:rsid w:val="008210D4"/>
    <w:rsid w:val="00821B40"/>
    <w:rsid w:val="00823DA1"/>
    <w:rsid w:val="008254D0"/>
    <w:rsid w:val="00830887"/>
    <w:rsid w:val="00830DA1"/>
    <w:rsid w:val="00830E87"/>
    <w:rsid w:val="00831C2A"/>
    <w:rsid w:val="00831D33"/>
    <w:rsid w:val="00832595"/>
    <w:rsid w:val="00833937"/>
    <w:rsid w:val="00834482"/>
    <w:rsid w:val="00836A1B"/>
    <w:rsid w:val="008373C4"/>
    <w:rsid w:val="008405D6"/>
    <w:rsid w:val="0084161E"/>
    <w:rsid w:val="0084212A"/>
    <w:rsid w:val="00842363"/>
    <w:rsid w:val="00845709"/>
    <w:rsid w:val="008474CF"/>
    <w:rsid w:val="0084779B"/>
    <w:rsid w:val="00850FF0"/>
    <w:rsid w:val="008512C1"/>
    <w:rsid w:val="0085272B"/>
    <w:rsid w:val="008532EF"/>
    <w:rsid w:val="00854543"/>
    <w:rsid w:val="008577E7"/>
    <w:rsid w:val="00861E1B"/>
    <w:rsid w:val="008636DD"/>
    <w:rsid w:val="00865D6C"/>
    <w:rsid w:val="00866976"/>
    <w:rsid w:val="0086709B"/>
    <w:rsid w:val="008703EB"/>
    <w:rsid w:val="00873D5E"/>
    <w:rsid w:val="00874A3B"/>
    <w:rsid w:val="00875094"/>
    <w:rsid w:val="008756F7"/>
    <w:rsid w:val="008759C1"/>
    <w:rsid w:val="00877191"/>
    <w:rsid w:val="00880052"/>
    <w:rsid w:val="00880803"/>
    <w:rsid w:val="00882F9A"/>
    <w:rsid w:val="008864DC"/>
    <w:rsid w:val="00887237"/>
    <w:rsid w:val="00887897"/>
    <w:rsid w:val="00892C67"/>
    <w:rsid w:val="00892DA2"/>
    <w:rsid w:val="008957C2"/>
    <w:rsid w:val="008A0039"/>
    <w:rsid w:val="008A1B55"/>
    <w:rsid w:val="008A21F1"/>
    <w:rsid w:val="008A3999"/>
    <w:rsid w:val="008A3B40"/>
    <w:rsid w:val="008A521D"/>
    <w:rsid w:val="008A574C"/>
    <w:rsid w:val="008A6F7B"/>
    <w:rsid w:val="008A727C"/>
    <w:rsid w:val="008A728A"/>
    <w:rsid w:val="008A7F21"/>
    <w:rsid w:val="008B4AD3"/>
    <w:rsid w:val="008B54F6"/>
    <w:rsid w:val="008B557D"/>
    <w:rsid w:val="008B5630"/>
    <w:rsid w:val="008B6F81"/>
    <w:rsid w:val="008B6F84"/>
    <w:rsid w:val="008C00D0"/>
    <w:rsid w:val="008C10CF"/>
    <w:rsid w:val="008C192E"/>
    <w:rsid w:val="008C46C5"/>
    <w:rsid w:val="008C5352"/>
    <w:rsid w:val="008C6B5F"/>
    <w:rsid w:val="008D0299"/>
    <w:rsid w:val="008D0736"/>
    <w:rsid w:val="008D11BA"/>
    <w:rsid w:val="008D1952"/>
    <w:rsid w:val="008D2331"/>
    <w:rsid w:val="008D2360"/>
    <w:rsid w:val="008D7E2B"/>
    <w:rsid w:val="008E127D"/>
    <w:rsid w:val="008E1499"/>
    <w:rsid w:val="008E4787"/>
    <w:rsid w:val="008E5B73"/>
    <w:rsid w:val="008F02EC"/>
    <w:rsid w:val="008F1010"/>
    <w:rsid w:val="008F1AAA"/>
    <w:rsid w:val="008F36CF"/>
    <w:rsid w:val="008F40E4"/>
    <w:rsid w:val="008F47D7"/>
    <w:rsid w:val="008F4D93"/>
    <w:rsid w:val="008F64BC"/>
    <w:rsid w:val="009013CB"/>
    <w:rsid w:val="009027B8"/>
    <w:rsid w:val="00903988"/>
    <w:rsid w:val="00905B61"/>
    <w:rsid w:val="00910D65"/>
    <w:rsid w:val="0091167D"/>
    <w:rsid w:val="00912A53"/>
    <w:rsid w:val="009140F8"/>
    <w:rsid w:val="00914480"/>
    <w:rsid w:val="009167DE"/>
    <w:rsid w:val="00916D9C"/>
    <w:rsid w:val="00917886"/>
    <w:rsid w:val="009233DF"/>
    <w:rsid w:val="00924121"/>
    <w:rsid w:val="00925A87"/>
    <w:rsid w:val="0092626F"/>
    <w:rsid w:val="0092718D"/>
    <w:rsid w:val="00927BF6"/>
    <w:rsid w:val="009309DE"/>
    <w:rsid w:val="0093445A"/>
    <w:rsid w:val="009418A1"/>
    <w:rsid w:val="00941B31"/>
    <w:rsid w:val="009437C0"/>
    <w:rsid w:val="00944011"/>
    <w:rsid w:val="0094438A"/>
    <w:rsid w:val="00944910"/>
    <w:rsid w:val="009477BF"/>
    <w:rsid w:val="00951EF1"/>
    <w:rsid w:val="00953C19"/>
    <w:rsid w:val="00954891"/>
    <w:rsid w:val="00957B7C"/>
    <w:rsid w:val="009601DE"/>
    <w:rsid w:val="009630FE"/>
    <w:rsid w:val="00963A2E"/>
    <w:rsid w:val="00965608"/>
    <w:rsid w:val="00967C04"/>
    <w:rsid w:val="00967CE9"/>
    <w:rsid w:val="00972BE9"/>
    <w:rsid w:val="0097553F"/>
    <w:rsid w:val="009761BE"/>
    <w:rsid w:val="00976999"/>
    <w:rsid w:val="0098056C"/>
    <w:rsid w:val="009818B2"/>
    <w:rsid w:val="0098387F"/>
    <w:rsid w:val="00983B28"/>
    <w:rsid w:val="0098647F"/>
    <w:rsid w:val="0099470E"/>
    <w:rsid w:val="00995932"/>
    <w:rsid w:val="00995CE4"/>
    <w:rsid w:val="00997EB1"/>
    <w:rsid w:val="009A155B"/>
    <w:rsid w:val="009A28C5"/>
    <w:rsid w:val="009A381A"/>
    <w:rsid w:val="009A433F"/>
    <w:rsid w:val="009A66EF"/>
    <w:rsid w:val="009B161E"/>
    <w:rsid w:val="009B2C38"/>
    <w:rsid w:val="009B559D"/>
    <w:rsid w:val="009B5ABB"/>
    <w:rsid w:val="009B7F15"/>
    <w:rsid w:val="009C1D19"/>
    <w:rsid w:val="009C2159"/>
    <w:rsid w:val="009C2287"/>
    <w:rsid w:val="009C2B56"/>
    <w:rsid w:val="009C3A38"/>
    <w:rsid w:val="009C6AF3"/>
    <w:rsid w:val="009C6B6B"/>
    <w:rsid w:val="009C6CCB"/>
    <w:rsid w:val="009C6D75"/>
    <w:rsid w:val="009D1294"/>
    <w:rsid w:val="009D2CCB"/>
    <w:rsid w:val="009D2E7A"/>
    <w:rsid w:val="009D3545"/>
    <w:rsid w:val="009D4CF0"/>
    <w:rsid w:val="009D53E4"/>
    <w:rsid w:val="009D607F"/>
    <w:rsid w:val="009D6F45"/>
    <w:rsid w:val="009D7D83"/>
    <w:rsid w:val="009D7D89"/>
    <w:rsid w:val="009E3CE0"/>
    <w:rsid w:val="009E43C6"/>
    <w:rsid w:val="009E61F1"/>
    <w:rsid w:val="009F0384"/>
    <w:rsid w:val="009F105B"/>
    <w:rsid w:val="009F12FC"/>
    <w:rsid w:val="009F25A5"/>
    <w:rsid w:val="009F2A4D"/>
    <w:rsid w:val="009F3F26"/>
    <w:rsid w:val="009F6F5C"/>
    <w:rsid w:val="00A023D0"/>
    <w:rsid w:val="00A02C1A"/>
    <w:rsid w:val="00A02E48"/>
    <w:rsid w:val="00A0303C"/>
    <w:rsid w:val="00A03CA9"/>
    <w:rsid w:val="00A03D6D"/>
    <w:rsid w:val="00A04D2C"/>
    <w:rsid w:val="00A06306"/>
    <w:rsid w:val="00A06C38"/>
    <w:rsid w:val="00A070EC"/>
    <w:rsid w:val="00A12B6C"/>
    <w:rsid w:val="00A15463"/>
    <w:rsid w:val="00A155C7"/>
    <w:rsid w:val="00A1682B"/>
    <w:rsid w:val="00A175A5"/>
    <w:rsid w:val="00A22FFB"/>
    <w:rsid w:val="00A230B1"/>
    <w:rsid w:val="00A23159"/>
    <w:rsid w:val="00A2569E"/>
    <w:rsid w:val="00A25C3E"/>
    <w:rsid w:val="00A26633"/>
    <w:rsid w:val="00A26E9E"/>
    <w:rsid w:val="00A34715"/>
    <w:rsid w:val="00A4088C"/>
    <w:rsid w:val="00A40EF8"/>
    <w:rsid w:val="00A4155B"/>
    <w:rsid w:val="00A42DA9"/>
    <w:rsid w:val="00A433CB"/>
    <w:rsid w:val="00A469DC"/>
    <w:rsid w:val="00A534BE"/>
    <w:rsid w:val="00A53779"/>
    <w:rsid w:val="00A54015"/>
    <w:rsid w:val="00A545F8"/>
    <w:rsid w:val="00A56E20"/>
    <w:rsid w:val="00A607CF"/>
    <w:rsid w:val="00A61C5F"/>
    <w:rsid w:val="00A62991"/>
    <w:rsid w:val="00A63861"/>
    <w:rsid w:val="00A64FDF"/>
    <w:rsid w:val="00A6694F"/>
    <w:rsid w:val="00A67EBC"/>
    <w:rsid w:val="00A7235D"/>
    <w:rsid w:val="00A73403"/>
    <w:rsid w:val="00A74F93"/>
    <w:rsid w:val="00A74FAB"/>
    <w:rsid w:val="00A764C4"/>
    <w:rsid w:val="00A8310E"/>
    <w:rsid w:val="00A93242"/>
    <w:rsid w:val="00A9421C"/>
    <w:rsid w:val="00A95002"/>
    <w:rsid w:val="00A97005"/>
    <w:rsid w:val="00AA1833"/>
    <w:rsid w:val="00AA2DAB"/>
    <w:rsid w:val="00AA2F55"/>
    <w:rsid w:val="00AA2FDD"/>
    <w:rsid w:val="00AA38AD"/>
    <w:rsid w:val="00AA3BD7"/>
    <w:rsid w:val="00AA4638"/>
    <w:rsid w:val="00AA5B7B"/>
    <w:rsid w:val="00AA795D"/>
    <w:rsid w:val="00AB1680"/>
    <w:rsid w:val="00AB22D2"/>
    <w:rsid w:val="00AB3BA8"/>
    <w:rsid w:val="00AB6382"/>
    <w:rsid w:val="00AB7468"/>
    <w:rsid w:val="00AC050B"/>
    <w:rsid w:val="00AC16F0"/>
    <w:rsid w:val="00AC1A7F"/>
    <w:rsid w:val="00AC3205"/>
    <w:rsid w:val="00AC79FB"/>
    <w:rsid w:val="00AC7D54"/>
    <w:rsid w:val="00AD1884"/>
    <w:rsid w:val="00AD437F"/>
    <w:rsid w:val="00AD5C15"/>
    <w:rsid w:val="00AD6D3C"/>
    <w:rsid w:val="00AE0FE7"/>
    <w:rsid w:val="00AE21EC"/>
    <w:rsid w:val="00AE30B1"/>
    <w:rsid w:val="00AE52B4"/>
    <w:rsid w:val="00AE6D2D"/>
    <w:rsid w:val="00AE6F5A"/>
    <w:rsid w:val="00AF0133"/>
    <w:rsid w:val="00AF130D"/>
    <w:rsid w:val="00AF2609"/>
    <w:rsid w:val="00AF2B6F"/>
    <w:rsid w:val="00AF2DFA"/>
    <w:rsid w:val="00AF34D8"/>
    <w:rsid w:val="00AF5800"/>
    <w:rsid w:val="00B01D56"/>
    <w:rsid w:val="00B03B24"/>
    <w:rsid w:val="00B0410D"/>
    <w:rsid w:val="00B06BAA"/>
    <w:rsid w:val="00B07D2F"/>
    <w:rsid w:val="00B107B4"/>
    <w:rsid w:val="00B13857"/>
    <w:rsid w:val="00B1393E"/>
    <w:rsid w:val="00B13B56"/>
    <w:rsid w:val="00B200A7"/>
    <w:rsid w:val="00B21A7A"/>
    <w:rsid w:val="00B21FE1"/>
    <w:rsid w:val="00B224E8"/>
    <w:rsid w:val="00B22A4F"/>
    <w:rsid w:val="00B23F70"/>
    <w:rsid w:val="00B242F8"/>
    <w:rsid w:val="00B25E27"/>
    <w:rsid w:val="00B25E57"/>
    <w:rsid w:val="00B302A3"/>
    <w:rsid w:val="00B30BF9"/>
    <w:rsid w:val="00B3153B"/>
    <w:rsid w:val="00B32051"/>
    <w:rsid w:val="00B34A45"/>
    <w:rsid w:val="00B3540B"/>
    <w:rsid w:val="00B3650E"/>
    <w:rsid w:val="00B366BF"/>
    <w:rsid w:val="00B3675A"/>
    <w:rsid w:val="00B36C8F"/>
    <w:rsid w:val="00B424C3"/>
    <w:rsid w:val="00B4332B"/>
    <w:rsid w:val="00B43D86"/>
    <w:rsid w:val="00B441E4"/>
    <w:rsid w:val="00B44C78"/>
    <w:rsid w:val="00B459CE"/>
    <w:rsid w:val="00B4700A"/>
    <w:rsid w:val="00B500BC"/>
    <w:rsid w:val="00B5200A"/>
    <w:rsid w:val="00B53ECD"/>
    <w:rsid w:val="00B55A1F"/>
    <w:rsid w:val="00B56F6A"/>
    <w:rsid w:val="00B609D4"/>
    <w:rsid w:val="00B6317F"/>
    <w:rsid w:val="00B633FD"/>
    <w:rsid w:val="00B63CC0"/>
    <w:rsid w:val="00B63DC0"/>
    <w:rsid w:val="00B63EC8"/>
    <w:rsid w:val="00B64B5D"/>
    <w:rsid w:val="00B65B31"/>
    <w:rsid w:val="00B67679"/>
    <w:rsid w:val="00B71718"/>
    <w:rsid w:val="00B72F80"/>
    <w:rsid w:val="00B77DB1"/>
    <w:rsid w:val="00B80D26"/>
    <w:rsid w:val="00B81258"/>
    <w:rsid w:val="00B81A46"/>
    <w:rsid w:val="00B81DDE"/>
    <w:rsid w:val="00B865ED"/>
    <w:rsid w:val="00B919F0"/>
    <w:rsid w:val="00B92DFE"/>
    <w:rsid w:val="00B96178"/>
    <w:rsid w:val="00BA170D"/>
    <w:rsid w:val="00BA1D58"/>
    <w:rsid w:val="00BA3BEF"/>
    <w:rsid w:val="00BA4857"/>
    <w:rsid w:val="00BA4BE5"/>
    <w:rsid w:val="00BA4F11"/>
    <w:rsid w:val="00BA5529"/>
    <w:rsid w:val="00BA669A"/>
    <w:rsid w:val="00BA7F45"/>
    <w:rsid w:val="00BB0D5B"/>
    <w:rsid w:val="00BB0E49"/>
    <w:rsid w:val="00BB26AA"/>
    <w:rsid w:val="00BB2718"/>
    <w:rsid w:val="00BB2D02"/>
    <w:rsid w:val="00BB382C"/>
    <w:rsid w:val="00BB41BC"/>
    <w:rsid w:val="00BB78F9"/>
    <w:rsid w:val="00BB79ED"/>
    <w:rsid w:val="00BC14CE"/>
    <w:rsid w:val="00BC3B2F"/>
    <w:rsid w:val="00BC690F"/>
    <w:rsid w:val="00BC7279"/>
    <w:rsid w:val="00BD0276"/>
    <w:rsid w:val="00BD08C9"/>
    <w:rsid w:val="00BD1AD8"/>
    <w:rsid w:val="00BD3E66"/>
    <w:rsid w:val="00BD495D"/>
    <w:rsid w:val="00BD5D0D"/>
    <w:rsid w:val="00BD64FF"/>
    <w:rsid w:val="00BD7FB3"/>
    <w:rsid w:val="00BE3ED4"/>
    <w:rsid w:val="00BF1126"/>
    <w:rsid w:val="00BF1405"/>
    <w:rsid w:val="00BF2CAB"/>
    <w:rsid w:val="00BF56A0"/>
    <w:rsid w:val="00C015A9"/>
    <w:rsid w:val="00C01E89"/>
    <w:rsid w:val="00C07D98"/>
    <w:rsid w:val="00C128FB"/>
    <w:rsid w:val="00C13D07"/>
    <w:rsid w:val="00C1663A"/>
    <w:rsid w:val="00C176FD"/>
    <w:rsid w:val="00C2348B"/>
    <w:rsid w:val="00C27DB8"/>
    <w:rsid w:val="00C3130D"/>
    <w:rsid w:val="00C32151"/>
    <w:rsid w:val="00C32755"/>
    <w:rsid w:val="00C32CCB"/>
    <w:rsid w:val="00C3653B"/>
    <w:rsid w:val="00C37D84"/>
    <w:rsid w:val="00C52319"/>
    <w:rsid w:val="00C5434E"/>
    <w:rsid w:val="00C55CCF"/>
    <w:rsid w:val="00C55DC3"/>
    <w:rsid w:val="00C56C8F"/>
    <w:rsid w:val="00C56D21"/>
    <w:rsid w:val="00C5714A"/>
    <w:rsid w:val="00C57E4B"/>
    <w:rsid w:val="00C61137"/>
    <w:rsid w:val="00C61B74"/>
    <w:rsid w:val="00C61EC9"/>
    <w:rsid w:val="00C6215E"/>
    <w:rsid w:val="00C63921"/>
    <w:rsid w:val="00C651BD"/>
    <w:rsid w:val="00C65F32"/>
    <w:rsid w:val="00C66FF9"/>
    <w:rsid w:val="00C709F1"/>
    <w:rsid w:val="00C725AD"/>
    <w:rsid w:val="00C735EC"/>
    <w:rsid w:val="00C74017"/>
    <w:rsid w:val="00C75B36"/>
    <w:rsid w:val="00C7697D"/>
    <w:rsid w:val="00C8111D"/>
    <w:rsid w:val="00C83228"/>
    <w:rsid w:val="00C84324"/>
    <w:rsid w:val="00C92D75"/>
    <w:rsid w:val="00C96EF9"/>
    <w:rsid w:val="00CA1140"/>
    <w:rsid w:val="00CA4810"/>
    <w:rsid w:val="00CA5085"/>
    <w:rsid w:val="00CA5CBA"/>
    <w:rsid w:val="00CA7249"/>
    <w:rsid w:val="00CB0F4F"/>
    <w:rsid w:val="00CB21CD"/>
    <w:rsid w:val="00CB2979"/>
    <w:rsid w:val="00CB2A13"/>
    <w:rsid w:val="00CB2CF8"/>
    <w:rsid w:val="00CB4431"/>
    <w:rsid w:val="00CB4C61"/>
    <w:rsid w:val="00CB6DAA"/>
    <w:rsid w:val="00CB76DA"/>
    <w:rsid w:val="00CC0883"/>
    <w:rsid w:val="00CC1383"/>
    <w:rsid w:val="00CC1514"/>
    <w:rsid w:val="00CC17F7"/>
    <w:rsid w:val="00CC3985"/>
    <w:rsid w:val="00CC78D3"/>
    <w:rsid w:val="00CD2728"/>
    <w:rsid w:val="00CD43EB"/>
    <w:rsid w:val="00CD4E8A"/>
    <w:rsid w:val="00CD5B61"/>
    <w:rsid w:val="00CD5CFB"/>
    <w:rsid w:val="00CE0A66"/>
    <w:rsid w:val="00CE2EE3"/>
    <w:rsid w:val="00CE3BAE"/>
    <w:rsid w:val="00CE5599"/>
    <w:rsid w:val="00CE6C8D"/>
    <w:rsid w:val="00CF0D61"/>
    <w:rsid w:val="00CF31BC"/>
    <w:rsid w:val="00CF456A"/>
    <w:rsid w:val="00CF66C5"/>
    <w:rsid w:val="00CF66FD"/>
    <w:rsid w:val="00CF6DC7"/>
    <w:rsid w:val="00D013BB"/>
    <w:rsid w:val="00D0381C"/>
    <w:rsid w:val="00D053D1"/>
    <w:rsid w:val="00D0554C"/>
    <w:rsid w:val="00D05CB0"/>
    <w:rsid w:val="00D0618B"/>
    <w:rsid w:val="00D068B7"/>
    <w:rsid w:val="00D10A51"/>
    <w:rsid w:val="00D171FA"/>
    <w:rsid w:val="00D22938"/>
    <w:rsid w:val="00D23D64"/>
    <w:rsid w:val="00D23D92"/>
    <w:rsid w:val="00D24FE5"/>
    <w:rsid w:val="00D269DF"/>
    <w:rsid w:val="00D26F11"/>
    <w:rsid w:val="00D27465"/>
    <w:rsid w:val="00D27AE0"/>
    <w:rsid w:val="00D3192D"/>
    <w:rsid w:val="00D329EA"/>
    <w:rsid w:val="00D3549F"/>
    <w:rsid w:val="00D373CA"/>
    <w:rsid w:val="00D40F32"/>
    <w:rsid w:val="00D422B6"/>
    <w:rsid w:val="00D42820"/>
    <w:rsid w:val="00D442E6"/>
    <w:rsid w:val="00D44A34"/>
    <w:rsid w:val="00D4511A"/>
    <w:rsid w:val="00D46DCB"/>
    <w:rsid w:val="00D50F19"/>
    <w:rsid w:val="00D532C5"/>
    <w:rsid w:val="00D557AA"/>
    <w:rsid w:val="00D561CB"/>
    <w:rsid w:val="00D6090A"/>
    <w:rsid w:val="00D615E9"/>
    <w:rsid w:val="00D636D6"/>
    <w:rsid w:val="00D63AF8"/>
    <w:rsid w:val="00D703C7"/>
    <w:rsid w:val="00D7092B"/>
    <w:rsid w:val="00D712B9"/>
    <w:rsid w:val="00D71890"/>
    <w:rsid w:val="00D7296F"/>
    <w:rsid w:val="00D73A73"/>
    <w:rsid w:val="00D73B17"/>
    <w:rsid w:val="00D77311"/>
    <w:rsid w:val="00D82DCE"/>
    <w:rsid w:val="00D8462F"/>
    <w:rsid w:val="00D84B62"/>
    <w:rsid w:val="00D84CBA"/>
    <w:rsid w:val="00D8666F"/>
    <w:rsid w:val="00D906F8"/>
    <w:rsid w:val="00D909DA"/>
    <w:rsid w:val="00D90B1A"/>
    <w:rsid w:val="00D918C0"/>
    <w:rsid w:val="00D93128"/>
    <w:rsid w:val="00D94E04"/>
    <w:rsid w:val="00D9505E"/>
    <w:rsid w:val="00D95CB7"/>
    <w:rsid w:val="00D9683B"/>
    <w:rsid w:val="00D96ABB"/>
    <w:rsid w:val="00DA1958"/>
    <w:rsid w:val="00DA2BCF"/>
    <w:rsid w:val="00DA2D9E"/>
    <w:rsid w:val="00DA354C"/>
    <w:rsid w:val="00DA3CAD"/>
    <w:rsid w:val="00DA41CF"/>
    <w:rsid w:val="00DA4E91"/>
    <w:rsid w:val="00DA79B2"/>
    <w:rsid w:val="00DA7F9C"/>
    <w:rsid w:val="00DB08D0"/>
    <w:rsid w:val="00DB0A7A"/>
    <w:rsid w:val="00DB0F34"/>
    <w:rsid w:val="00DB13BE"/>
    <w:rsid w:val="00DB18DF"/>
    <w:rsid w:val="00DB5ADE"/>
    <w:rsid w:val="00DB64D0"/>
    <w:rsid w:val="00DB68C2"/>
    <w:rsid w:val="00DB6A7B"/>
    <w:rsid w:val="00DC1E9D"/>
    <w:rsid w:val="00DC2C51"/>
    <w:rsid w:val="00DC4632"/>
    <w:rsid w:val="00DC468E"/>
    <w:rsid w:val="00DC663D"/>
    <w:rsid w:val="00DC79E9"/>
    <w:rsid w:val="00DD170C"/>
    <w:rsid w:val="00DD1A55"/>
    <w:rsid w:val="00DD4EFB"/>
    <w:rsid w:val="00DD69D6"/>
    <w:rsid w:val="00DD759A"/>
    <w:rsid w:val="00DD7854"/>
    <w:rsid w:val="00DE0F10"/>
    <w:rsid w:val="00DE1BC6"/>
    <w:rsid w:val="00DE1C7E"/>
    <w:rsid w:val="00DE2DE1"/>
    <w:rsid w:val="00DE578D"/>
    <w:rsid w:val="00DE6729"/>
    <w:rsid w:val="00DE68CD"/>
    <w:rsid w:val="00DE68FD"/>
    <w:rsid w:val="00DE7007"/>
    <w:rsid w:val="00DE7A4A"/>
    <w:rsid w:val="00DF06B3"/>
    <w:rsid w:val="00DF0D9D"/>
    <w:rsid w:val="00E0075E"/>
    <w:rsid w:val="00E03185"/>
    <w:rsid w:val="00E05961"/>
    <w:rsid w:val="00E065C5"/>
    <w:rsid w:val="00E07C3C"/>
    <w:rsid w:val="00E10338"/>
    <w:rsid w:val="00E10E9B"/>
    <w:rsid w:val="00E10EB9"/>
    <w:rsid w:val="00E10FD6"/>
    <w:rsid w:val="00E117CF"/>
    <w:rsid w:val="00E1286F"/>
    <w:rsid w:val="00E12F3C"/>
    <w:rsid w:val="00E13467"/>
    <w:rsid w:val="00E13749"/>
    <w:rsid w:val="00E172AA"/>
    <w:rsid w:val="00E20B49"/>
    <w:rsid w:val="00E21648"/>
    <w:rsid w:val="00E222DF"/>
    <w:rsid w:val="00E22A47"/>
    <w:rsid w:val="00E23199"/>
    <w:rsid w:val="00E24F1F"/>
    <w:rsid w:val="00E26A3B"/>
    <w:rsid w:val="00E271C8"/>
    <w:rsid w:val="00E2765C"/>
    <w:rsid w:val="00E301A8"/>
    <w:rsid w:val="00E34465"/>
    <w:rsid w:val="00E34EC7"/>
    <w:rsid w:val="00E35A2D"/>
    <w:rsid w:val="00E3603C"/>
    <w:rsid w:val="00E36965"/>
    <w:rsid w:val="00E36B47"/>
    <w:rsid w:val="00E37205"/>
    <w:rsid w:val="00E43BB4"/>
    <w:rsid w:val="00E4573F"/>
    <w:rsid w:val="00E46F21"/>
    <w:rsid w:val="00E47013"/>
    <w:rsid w:val="00E47AF4"/>
    <w:rsid w:val="00E54BDF"/>
    <w:rsid w:val="00E559ED"/>
    <w:rsid w:val="00E56C89"/>
    <w:rsid w:val="00E57516"/>
    <w:rsid w:val="00E60490"/>
    <w:rsid w:val="00E619FB"/>
    <w:rsid w:val="00E6331F"/>
    <w:rsid w:val="00E661F4"/>
    <w:rsid w:val="00E66364"/>
    <w:rsid w:val="00E70E5A"/>
    <w:rsid w:val="00E723FF"/>
    <w:rsid w:val="00E74748"/>
    <w:rsid w:val="00E74DF0"/>
    <w:rsid w:val="00E75301"/>
    <w:rsid w:val="00E776BE"/>
    <w:rsid w:val="00E8050C"/>
    <w:rsid w:val="00E810A0"/>
    <w:rsid w:val="00E810AA"/>
    <w:rsid w:val="00E815A7"/>
    <w:rsid w:val="00E81671"/>
    <w:rsid w:val="00E83C80"/>
    <w:rsid w:val="00E85BAF"/>
    <w:rsid w:val="00E86200"/>
    <w:rsid w:val="00E8639A"/>
    <w:rsid w:val="00E86B93"/>
    <w:rsid w:val="00E8775B"/>
    <w:rsid w:val="00E90AF8"/>
    <w:rsid w:val="00E953E9"/>
    <w:rsid w:val="00E95BF1"/>
    <w:rsid w:val="00E9609E"/>
    <w:rsid w:val="00E97A69"/>
    <w:rsid w:val="00EA24BB"/>
    <w:rsid w:val="00EA2740"/>
    <w:rsid w:val="00EA4360"/>
    <w:rsid w:val="00EA4859"/>
    <w:rsid w:val="00EA556E"/>
    <w:rsid w:val="00EA6FC7"/>
    <w:rsid w:val="00EB1E7F"/>
    <w:rsid w:val="00EB4976"/>
    <w:rsid w:val="00EB5327"/>
    <w:rsid w:val="00EB5E7D"/>
    <w:rsid w:val="00EB7006"/>
    <w:rsid w:val="00EC02C6"/>
    <w:rsid w:val="00EC036A"/>
    <w:rsid w:val="00EC1823"/>
    <w:rsid w:val="00EC1E0E"/>
    <w:rsid w:val="00EC3BE5"/>
    <w:rsid w:val="00EC4176"/>
    <w:rsid w:val="00EC44D8"/>
    <w:rsid w:val="00EC7CDB"/>
    <w:rsid w:val="00ED189D"/>
    <w:rsid w:val="00ED7747"/>
    <w:rsid w:val="00EE03C0"/>
    <w:rsid w:val="00EE4612"/>
    <w:rsid w:val="00EE4E04"/>
    <w:rsid w:val="00EF0474"/>
    <w:rsid w:val="00EF0567"/>
    <w:rsid w:val="00EF17D7"/>
    <w:rsid w:val="00EF2136"/>
    <w:rsid w:val="00EF2BF7"/>
    <w:rsid w:val="00EF36D8"/>
    <w:rsid w:val="00EF3AB6"/>
    <w:rsid w:val="00EF4A87"/>
    <w:rsid w:val="00EF79F2"/>
    <w:rsid w:val="00F00CCB"/>
    <w:rsid w:val="00F01919"/>
    <w:rsid w:val="00F04543"/>
    <w:rsid w:val="00F05A9E"/>
    <w:rsid w:val="00F07E2F"/>
    <w:rsid w:val="00F101CD"/>
    <w:rsid w:val="00F103AC"/>
    <w:rsid w:val="00F10460"/>
    <w:rsid w:val="00F10936"/>
    <w:rsid w:val="00F11933"/>
    <w:rsid w:val="00F1329D"/>
    <w:rsid w:val="00F13A46"/>
    <w:rsid w:val="00F171F5"/>
    <w:rsid w:val="00F17527"/>
    <w:rsid w:val="00F17A5A"/>
    <w:rsid w:val="00F17F72"/>
    <w:rsid w:val="00F20D0B"/>
    <w:rsid w:val="00F21A1B"/>
    <w:rsid w:val="00F24295"/>
    <w:rsid w:val="00F244E3"/>
    <w:rsid w:val="00F245DD"/>
    <w:rsid w:val="00F25768"/>
    <w:rsid w:val="00F26144"/>
    <w:rsid w:val="00F2722E"/>
    <w:rsid w:val="00F27E96"/>
    <w:rsid w:val="00F305A0"/>
    <w:rsid w:val="00F3272C"/>
    <w:rsid w:val="00F33014"/>
    <w:rsid w:val="00F3444D"/>
    <w:rsid w:val="00F366AD"/>
    <w:rsid w:val="00F367CE"/>
    <w:rsid w:val="00F44224"/>
    <w:rsid w:val="00F44273"/>
    <w:rsid w:val="00F45AB5"/>
    <w:rsid w:val="00F45F0E"/>
    <w:rsid w:val="00F46374"/>
    <w:rsid w:val="00F467B7"/>
    <w:rsid w:val="00F47467"/>
    <w:rsid w:val="00F5082E"/>
    <w:rsid w:val="00F5102C"/>
    <w:rsid w:val="00F5177C"/>
    <w:rsid w:val="00F52945"/>
    <w:rsid w:val="00F537EF"/>
    <w:rsid w:val="00F557FA"/>
    <w:rsid w:val="00F55D49"/>
    <w:rsid w:val="00F562F4"/>
    <w:rsid w:val="00F56738"/>
    <w:rsid w:val="00F60503"/>
    <w:rsid w:val="00F61340"/>
    <w:rsid w:val="00F61B8D"/>
    <w:rsid w:val="00F667AE"/>
    <w:rsid w:val="00F72F49"/>
    <w:rsid w:val="00F734A5"/>
    <w:rsid w:val="00F75244"/>
    <w:rsid w:val="00F75297"/>
    <w:rsid w:val="00F76265"/>
    <w:rsid w:val="00F77E29"/>
    <w:rsid w:val="00F811F0"/>
    <w:rsid w:val="00F81227"/>
    <w:rsid w:val="00F834A3"/>
    <w:rsid w:val="00F85176"/>
    <w:rsid w:val="00F867D4"/>
    <w:rsid w:val="00F90C82"/>
    <w:rsid w:val="00F92276"/>
    <w:rsid w:val="00F92901"/>
    <w:rsid w:val="00F94CD9"/>
    <w:rsid w:val="00F964EE"/>
    <w:rsid w:val="00F9694F"/>
    <w:rsid w:val="00F96A26"/>
    <w:rsid w:val="00F96AC3"/>
    <w:rsid w:val="00F97C8E"/>
    <w:rsid w:val="00FA09EE"/>
    <w:rsid w:val="00FA4462"/>
    <w:rsid w:val="00FA47D6"/>
    <w:rsid w:val="00FA4ADB"/>
    <w:rsid w:val="00FA5BCE"/>
    <w:rsid w:val="00FA6D64"/>
    <w:rsid w:val="00FA73B3"/>
    <w:rsid w:val="00FB0E60"/>
    <w:rsid w:val="00FB0EE8"/>
    <w:rsid w:val="00FB2D26"/>
    <w:rsid w:val="00FB3A56"/>
    <w:rsid w:val="00FB3AE4"/>
    <w:rsid w:val="00FB4984"/>
    <w:rsid w:val="00FB4DA0"/>
    <w:rsid w:val="00FB6065"/>
    <w:rsid w:val="00FC1F85"/>
    <w:rsid w:val="00FC21A7"/>
    <w:rsid w:val="00FC2321"/>
    <w:rsid w:val="00FC39B2"/>
    <w:rsid w:val="00FC3D12"/>
    <w:rsid w:val="00FC639F"/>
    <w:rsid w:val="00FC650A"/>
    <w:rsid w:val="00FD05B7"/>
    <w:rsid w:val="00FD07A4"/>
    <w:rsid w:val="00FD09E5"/>
    <w:rsid w:val="00FE17E3"/>
    <w:rsid w:val="00FE25A6"/>
    <w:rsid w:val="00FE2BDF"/>
    <w:rsid w:val="00FE2D16"/>
    <w:rsid w:val="00FE7CB9"/>
    <w:rsid w:val="00FF0259"/>
    <w:rsid w:val="00FF0A60"/>
    <w:rsid w:val="00FF28FB"/>
    <w:rsid w:val="00FF291C"/>
    <w:rsid w:val="00FF2CB1"/>
    <w:rsid w:val="00FF4D44"/>
    <w:rsid w:val="00FF560C"/>
    <w:rsid w:val="00FF5832"/>
    <w:rsid w:val="00FF593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3E18CF27"/>
  <w15:chartTrackingRefBased/>
  <w15:docId w15:val="{44A46757-5894-43D8-AA58-1A6FC8DE3A5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 w:qFormat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F17A5A"/>
    <w:pPr>
      <w:widowControl w:val="0"/>
      <w:jc w:val="both"/>
    </w:pPr>
    <w:rPr>
      <w:rFonts w:eastAsia="宋体"/>
      <w:sz w:val="24"/>
    </w:rPr>
  </w:style>
  <w:style w:type="paragraph" w:styleId="1">
    <w:name w:val="heading 1"/>
    <w:basedOn w:val="a"/>
    <w:next w:val="a"/>
    <w:link w:val="10"/>
    <w:uiPriority w:val="9"/>
    <w:qFormat/>
    <w:rsid w:val="00F17A5A"/>
    <w:pPr>
      <w:keepNext/>
      <w:keepLines/>
      <w:numPr>
        <w:numId w:val="1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F17A5A"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F17A5A"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F17A5A"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0"/>
    <w:uiPriority w:val="9"/>
    <w:unhideWhenUsed/>
    <w:qFormat/>
    <w:rsid w:val="00F17A5A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0"/>
    <w:uiPriority w:val="9"/>
    <w:unhideWhenUsed/>
    <w:qFormat/>
    <w:rsid w:val="00F17A5A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Cs w:val="24"/>
    </w:rPr>
  </w:style>
  <w:style w:type="paragraph" w:styleId="7">
    <w:name w:val="heading 7"/>
    <w:basedOn w:val="a"/>
    <w:next w:val="a"/>
    <w:link w:val="70"/>
    <w:uiPriority w:val="9"/>
    <w:unhideWhenUsed/>
    <w:qFormat/>
    <w:rsid w:val="00F17A5A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Cs w:val="24"/>
    </w:rPr>
  </w:style>
  <w:style w:type="paragraph" w:styleId="8">
    <w:name w:val="heading 8"/>
    <w:basedOn w:val="a"/>
    <w:next w:val="a"/>
    <w:link w:val="80"/>
    <w:uiPriority w:val="9"/>
    <w:unhideWhenUsed/>
    <w:qFormat/>
    <w:rsid w:val="00F17A5A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Cs w:val="24"/>
    </w:rPr>
  </w:style>
  <w:style w:type="paragraph" w:styleId="9">
    <w:name w:val="heading 9"/>
    <w:basedOn w:val="a"/>
    <w:next w:val="a"/>
    <w:link w:val="90"/>
    <w:uiPriority w:val="9"/>
    <w:unhideWhenUsed/>
    <w:qFormat/>
    <w:rsid w:val="00F17A5A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F17A5A"/>
    <w:rPr>
      <w:rFonts w:eastAsia="宋体"/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F17A5A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rsid w:val="00F17A5A"/>
    <w:rPr>
      <w:rFonts w:eastAsia="宋体"/>
      <w:b/>
      <w:bCs/>
      <w:sz w:val="32"/>
      <w:szCs w:val="32"/>
    </w:rPr>
  </w:style>
  <w:style w:type="character" w:customStyle="1" w:styleId="40">
    <w:name w:val="标题 4 字符"/>
    <w:basedOn w:val="a0"/>
    <w:link w:val="4"/>
    <w:uiPriority w:val="9"/>
    <w:rsid w:val="00F17A5A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0">
    <w:name w:val="标题 5 字符"/>
    <w:basedOn w:val="a0"/>
    <w:link w:val="5"/>
    <w:uiPriority w:val="9"/>
    <w:rsid w:val="00F17A5A"/>
    <w:rPr>
      <w:rFonts w:eastAsia="宋体"/>
      <w:b/>
      <w:bCs/>
      <w:sz w:val="28"/>
      <w:szCs w:val="28"/>
    </w:rPr>
  </w:style>
  <w:style w:type="character" w:customStyle="1" w:styleId="60">
    <w:name w:val="标题 6 字符"/>
    <w:basedOn w:val="a0"/>
    <w:link w:val="6"/>
    <w:uiPriority w:val="9"/>
    <w:rsid w:val="00F17A5A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0">
    <w:name w:val="标题 7 字符"/>
    <w:basedOn w:val="a0"/>
    <w:link w:val="7"/>
    <w:uiPriority w:val="9"/>
    <w:rsid w:val="00F17A5A"/>
    <w:rPr>
      <w:rFonts w:eastAsia="宋体"/>
      <w:b/>
      <w:bCs/>
      <w:sz w:val="24"/>
      <w:szCs w:val="24"/>
    </w:rPr>
  </w:style>
  <w:style w:type="character" w:customStyle="1" w:styleId="80">
    <w:name w:val="标题 8 字符"/>
    <w:basedOn w:val="a0"/>
    <w:link w:val="8"/>
    <w:uiPriority w:val="9"/>
    <w:rsid w:val="00F17A5A"/>
    <w:rPr>
      <w:rFonts w:asciiTheme="majorHAnsi" w:eastAsiaTheme="majorEastAsia" w:hAnsiTheme="majorHAnsi" w:cstheme="majorBidi"/>
      <w:sz w:val="24"/>
      <w:szCs w:val="24"/>
    </w:rPr>
  </w:style>
  <w:style w:type="character" w:customStyle="1" w:styleId="90">
    <w:name w:val="标题 9 字符"/>
    <w:basedOn w:val="a0"/>
    <w:link w:val="9"/>
    <w:uiPriority w:val="9"/>
    <w:rsid w:val="00F17A5A"/>
    <w:rPr>
      <w:rFonts w:asciiTheme="majorHAnsi" w:eastAsiaTheme="majorEastAsia" w:hAnsiTheme="majorHAnsi" w:cstheme="majorBidi"/>
      <w:sz w:val="24"/>
      <w:szCs w:val="21"/>
    </w:rPr>
  </w:style>
  <w:style w:type="table" w:styleId="a3">
    <w:name w:val="Table Grid"/>
    <w:basedOn w:val="a1"/>
    <w:uiPriority w:val="59"/>
    <w:qFormat/>
    <w:rsid w:val="0098387F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4">
    <w:name w:val="Hyperlink"/>
    <w:basedOn w:val="a0"/>
    <w:uiPriority w:val="99"/>
    <w:unhideWhenUsed/>
    <w:rsid w:val="003861CE"/>
    <w:rPr>
      <w:color w:val="0000FF"/>
      <w:u w:val="single"/>
    </w:rPr>
  </w:style>
  <w:style w:type="paragraph" w:styleId="a5">
    <w:name w:val="Normal (Web)"/>
    <w:basedOn w:val="a"/>
    <w:uiPriority w:val="99"/>
    <w:semiHidden/>
    <w:unhideWhenUsed/>
    <w:rsid w:val="00845709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Cs w:val="24"/>
    </w:rPr>
  </w:style>
  <w:style w:type="character" w:styleId="HTML">
    <w:name w:val="HTML Code"/>
    <w:basedOn w:val="a0"/>
    <w:uiPriority w:val="99"/>
    <w:semiHidden/>
    <w:unhideWhenUsed/>
    <w:rsid w:val="00845709"/>
    <w:rPr>
      <w:rFonts w:ascii="宋体" w:eastAsia="宋体" w:hAnsi="宋体" w:cs="宋体"/>
      <w:sz w:val="24"/>
      <w:szCs w:val="24"/>
    </w:rPr>
  </w:style>
  <w:style w:type="character" w:styleId="a6">
    <w:name w:val="Strong"/>
    <w:basedOn w:val="a0"/>
    <w:uiPriority w:val="22"/>
    <w:qFormat/>
    <w:rsid w:val="00CC3985"/>
    <w:rPr>
      <w:b/>
      <w:bCs/>
    </w:rPr>
  </w:style>
  <w:style w:type="paragraph" w:styleId="a7">
    <w:name w:val="List Paragraph"/>
    <w:basedOn w:val="a"/>
    <w:uiPriority w:val="34"/>
    <w:qFormat/>
    <w:rsid w:val="00F00CCB"/>
    <w:pPr>
      <w:ind w:firstLineChars="200" w:firstLine="420"/>
    </w:pPr>
  </w:style>
  <w:style w:type="paragraph" w:customStyle="1" w:styleId="a8">
    <w:name w:val="表内文字"/>
    <w:basedOn w:val="a"/>
    <w:rsid w:val="00E46F21"/>
    <w:pPr>
      <w:spacing w:line="300" w:lineRule="auto"/>
      <w:jc w:val="center"/>
    </w:pPr>
    <w:rPr>
      <w:rFonts w:ascii="楷体_GB2312" w:hAnsi="Calibri" w:cs="Times New Roman"/>
      <w:sz w:val="21"/>
    </w:rPr>
  </w:style>
  <w:style w:type="paragraph" w:customStyle="1" w:styleId="a9">
    <w:name w:val="封面－编制"/>
    <w:basedOn w:val="a"/>
    <w:qFormat/>
    <w:rsid w:val="00B63EC8"/>
    <w:pPr>
      <w:jc w:val="center"/>
    </w:pPr>
    <w:rPr>
      <w:rFonts w:ascii="楷体_GB2312" w:eastAsia="黑体" w:hAnsi="Calibri" w:cs="Times New Roman"/>
      <w:sz w:val="36"/>
    </w:rPr>
  </w:style>
  <w:style w:type="paragraph" w:styleId="TOC">
    <w:name w:val="TOC Heading"/>
    <w:basedOn w:val="1"/>
    <w:next w:val="a"/>
    <w:uiPriority w:val="39"/>
    <w:unhideWhenUsed/>
    <w:qFormat/>
    <w:rsid w:val="000B48DF"/>
    <w:pPr>
      <w:widowControl/>
      <w:numPr>
        <w:numId w:val="0"/>
      </w:numPr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paragraph" w:styleId="11">
    <w:name w:val="toc 1"/>
    <w:basedOn w:val="a"/>
    <w:next w:val="a"/>
    <w:autoRedefine/>
    <w:uiPriority w:val="39"/>
    <w:unhideWhenUsed/>
    <w:rsid w:val="000B48DF"/>
  </w:style>
  <w:style w:type="paragraph" w:styleId="21">
    <w:name w:val="toc 2"/>
    <w:basedOn w:val="a"/>
    <w:next w:val="a"/>
    <w:autoRedefine/>
    <w:uiPriority w:val="39"/>
    <w:unhideWhenUsed/>
    <w:rsid w:val="000B48DF"/>
    <w:pPr>
      <w:ind w:leftChars="200" w:left="420"/>
    </w:pPr>
  </w:style>
  <w:style w:type="paragraph" w:styleId="31">
    <w:name w:val="toc 3"/>
    <w:basedOn w:val="a"/>
    <w:next w:val="a"/>
    <w:autoRedefine/>
    <w:uiPriority w:val="39"/>
    <w:unhideWhenUsed/>
    <w:rsid w:val="000B48DF"/>
    <w:pPr>
      <w:ind w:leftChars="400" w:left="840"/>
    </w:pPr>
  </w:style>
  <w:style w:type="paragraph" w:styleId="aa">
    <w:name w:val="footnote text"/>
    <w:basedOn w:val="a"/>
    <w:link w:val="ab"/>
    <w:uiPriority w:val="99"/>
    <w:semiHidden/>
    <w:unhideWhenUsed/>
    <w:rsid w:val="00983B28"/>
    <w:pPr>
      <w:snapToGrid w:val="0"/>
      <w:jc w:val="left"/>
    </w:pPr>
    <w:rPr>
      <w:sz w:val="18"/>
      <w:szCs w:val="18"/>
    </w:rPr>
  </w:style>
  <w:style w:type="character" w:customStyle="1" w:styleId="ab">
    <w:name w:val="脚注文本 字符"/>
    <w:basedOn w:val="a0"/>
    <w:link w:val="aa"/>
    <w:uiPriority w:val="99"/>
    <w:semiHidden/>
    <w:rsid w:val="00983B28"/>
    <w:rPr>
      <w:rFonts w:eastAsia="宋体"/>
      <w:sz w:val="18"/>
      <w:szCs w:val="18"/>
    </w:rPr>
  </w:style>
  <w:style w:type="character" w:styleId="ac">
    <w:name w:val="footnote reference"/>
    <w:basedOn w:val="a0"/>
    <w:uiPriority w:val="99"/>
    <w:semiHidden/>
    <w:unhideWhenUsed/>
    <w:rsid w:val="00983B28"/>
    <w:rPr>
      <w:vertAlign w:val="superscript"/>
    </w:rPr>
  </w:style>
  <w:style w:type="paragraph" w:styleId="ad">
    <w:name w:val="header"/>
    <w:basedOn w:val="a"/>
    <w:link w:val="ae"/>
    <w:uiPriority w:val="99"/>
    <w:unhideWhenUsed/>
    <w:rsid w:val="00A22FF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e">
    <w:name w:val="页眉 字符"/>
    <w:basedOn w:val="a0"/>
    <w:link w:val="ad"/>
    <w:uiPriority w:val="99"/>
    <w:rsid w:val="00A22FFB"/>
    <w:rPr>
      <w:rFonts w:eastAsia="宋体"/>
      <w:sz w:val="18"/>
      <w:szCs w:val="18"/>
    </w:rPr>
  </w:style>
  <w:style w:type="paragraph" w:styleId="af">
    <w:name w:val="footer"/>
    <w:basedOn w:val="a"/>
    <w:link w:val="af0"/>
    <w:uiPriority w:val="99"/>
    <w:unhideWhenUsed/>
    <w:rsid w:val="00A22FFB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f0">
    <w:name w:val="页脚 字符"/>
    <w:basedOn w:val="a0"/>
    <w:link w:val="af"/>
    <w:uiPriority w:val="99"/>
    <w:rsid w:val="00A22FFB"/>
    <w:rPr>
      <w:rFonts w:eastAsia="宋体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8139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7138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5429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2182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6382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6468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30472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05986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6961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4111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74837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28028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1295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29197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2072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40525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77202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6685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23732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62134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8729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4116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42083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0703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7288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2741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59933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96309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3124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61123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64191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88726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07321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24112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71418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51238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1137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2500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80280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9247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9850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80763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35368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10833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4020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9646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80933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40491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80757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25860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5865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47261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0273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88933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959684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243444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18374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9878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52999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36479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84522406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46192854">
              <w:marLeft w:val="0"/>
              <w:marRight w:val="0"/>
              <w:marTop w:val="0"/>
              <w:marBottom w:val="225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90661960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57460833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62221379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2169398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264386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58470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9920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65203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69990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58372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87174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512145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13263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259969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12368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__.vsdx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5072732-160F-4CF4-B1B0-A6A72D53679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881</TotalTime>
  <Pages>10</Pages>
  <Words>712</Words>
  <Characters>4063</Characters>
  <Application>Microsoft Office Word</Application>
  <DocSecurity>0</DocSecurity>
  <Lines>33</Lines>
  <Paragraphs>9</Paragraphs>
  <ScaleCrop>false</ScaleCrop>
  <Company/>
  <LinksUpToDate>false</LinksUpToDate>
  <CharactersWithSpaces>476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ikui</dc:creator>
  <cp:keywords/>
  <dc:description/>
  <cp:lastModifiedBy>Likui</cp:lastModifiedBy>
  <cp:revision>3025</cp:revision>
  <dcterms:created xsi:type="dcterms:W3CDTF">2020-03-03T08:09:00Z</dcterms:created>
  <dcterms:modified xsi:type="dcterms:W3CDTF">2020-04-11T17:31:00Z</dcterms:modified>
</cp:coreProperties>
</file>